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072][</w:t>
      </w:r>
      <w:proofErr w:type="gramEnd"/>
      <w:r w:rsidR="0097714E" w:rsidRPr="0097714E">
        <w:rPr>
          <w:rFonts w:ascii="Arial" w:hAnsi="Arial" w:cs="Arial" w:hint="eastAsia"/>
          <w:b/>
          <w:bCs/>
          <w:sz w:val="24"/>
          <w:lang w:val="en-US" w:eastAsia="en-US"/>
        </w:rPr>
        <w:t>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Heading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lang w:val="en-US"/>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July,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等线" w:hAnsi="Arial"/>
          <w:b/>
          <w:bCs/>
          <w:kern w:val="2"/>
          <w:sz w:val="36"/>
          <w:szCs w:val="40"/>
          <w:lang w:val="en-US"/>
        </w:rPr>
      </w:pPr>
      <w:r w:rsidRPr="00174405">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等线"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5C934B0" w:rsidR="00D96218" w:rsidRPr="00424ECE" w:rsidRDefault="000B79C3" w:rsidP="00D96218">
            <w:pPr>
              <w:snapToGrid w:val="0"/>
              <w:spacing w:before="120"/>
              <w:rPr>
                <w:rFonts w:ascii="Arial" w:hAnsi="Arial" w:cs="Arial"/>
              </w:rPr>
            </w:pPr>
            <w:r>
              <w:rPr>
                <w:rFonts w:ascii="Arial" w:hAnsi="Arial" w:cs="Arial"/>
              </w:rPr>
              <w:t>Xuelong.wang@</w:t>
            </w:r>
            <w:r w:rsidR="0084332B">
              <w:rPr>
                <w:rFonts w:ascii="Arial" w:hAnsi="Arial" w:cs="Arial"/>
              </w:rPr>
              <w:t>mediatek.com</w:t>
            </w: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69E3B4F3" w:rsidR="00D96218" w:rsidRPr="00424ECE" w:rsidRDefault="00357BAC" w:rsidP="00D96218">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50C2DF7D" w:rsidR="00D96218" w:rsidRPr="00424ECE" w:rsidRDefault="00357BAC" w:rsidP="00D96218">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76387718" w:rsidR="00D96218" w:rsidRPr="00424ECE" w:rsidRDefault="004A47B7" w:rsidP="00D96218">
            <w:pPr>
              <w:snapToGrid w:val="0"/>
              <w:spacing w:before="120"/>
              <w:rPr>
                <w:rFonts w:ascii="Arial" w:hAnsi="Arial" w:cs="Arial"/>
                <w:lang w:eastAsia="en-US"/>
              </w:rPr>
            </w:pPr>
            <w:ins w:id="6" w:author="Futurewei - Hao Bi" w:date="2021-07-12T10:02:00Z">
              <w:r>
                <w:rPr>
                  <w:rFonts w:ascii="Arial" w:hAnsi="Arial" w:cs="Arial"/>
                  <w:lang w:eastAsia="en-US"/>
                </w:rPr>
                <w:t>Fu</w:t>
              </w:r>
            </w:ins>
            <w:ins w:id="7" w:author="Futurewei - Hao Bi" w:date="2021-07-12T10:03:00Z">
              <w:r>
                <w:rPr>
                  <w:rFonts w:ascii="Arial" w:hAnsi="Arial" w:cs="Arial"/>
                  <w:lang w:eastAsia="en-US"/>
                </w:rPr>
                <w:t>turewe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52615C4D" w:rsidR="00D96218" w:rsidRPr="00424ECE" w:rsidRDefault="004A47B7" w:rsidP="00D96218">
            <w:pPr>
              <w:snapToGrid w:val="0"/>
              <w:spacing w:before="120"/>
              <w:rPr>
                <w:rFonts w:ascii="Arial" w:hAnsi="Arial" w:cs="Arial"/>
                <w:lang w:eastAsia="en-US"/>
              </w:rPr>
            </w:pPr>
            <w:ins w:id="8" w:author="Futurewei - Hao Bi" w:date="2021-07-12T10:03:00Z">
              <w:r>
                <w:rPr>
                  <w:rFonts w:ascii="Arial" w:hAnsi="Arial" w:cs="Arial"/>
                  <w:lang w:eastAsia="en-US"/>
                </w:rPr>
                <w:t>hao.bi@futurewei.com</w:t>
              </w:r>
            </w:ins>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Heading1"/>
        <w:numPr>
          <w:ilvl w:val="0"/>
          <w:numId w:val="3"/>
        </w:numPr>
        <w:rPr>
          <w:lang w:val="en-US"/>
        </w:rPr>
      </w:pPr>
      <w:r>
        <w:t xml:space="preserve">Discussion </w:t>
      </w:r>
    </w:p>
    <w:p w14:paraId="42E88798" w14:textId="77777777" w:rsidR="00CD6962" w:rsidRPr="00CD6962" w:rsidRDefault="00F4148E" w:rsidP="00CD6962">
      <w:pPr>
        <w:pStyle w:val="Heading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i.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57C5795C" w:rsidR="00FF60C7" w:rsidRDefault="00F91BBA" w:rsidP="00BE10F3">
      <w:pPr>
        <w:rPr>
          <w:lang w:val="en-US"/>
        </w:rPr>
      </w:pPr>
      <w:r>
        <w:rPr>
          <w:lang w:val="en-US"/>
        </w:rPr>
        <w:t xml:space="preserve">According to the current agreements, the common understanding is that one MRB can be configured with PTM only or PTP only or both PTM and PTP. </w:t>
      </w:r>
      <w:del w:id="9" w:author="Shukun Wang" w:date="2021-07-02T12:37:00Z">
        <w:r w:rsidDel="00397052">
          <w:rPr>
            <w:lang w:val="en-US"/>
          </w:rPr>
          <w:delText xml:space="preserve">If the MRB is configured with PTM only, there is </w:delText>
        </w:r>
        <w:r w:rsidR="00017448" w:rsidDel="00397052">
          <w:rPr>
            <w:lang w:val="en-US"/>
          </w:rPr>
          <w:delText xml:space="preserve">a </w:delText>
        </w:r>
        <w:r w:rsidDel="00397052">
          <w:rPr>
            <w:lang w:val="en-US"/>
          </w:rPr>
          <w:delText xml:space="preserve">requirement to reconfigure the MRB leg with PTP leg, and vice versa. In this case, </w:delText>
        </w:r>
        <w:r w:rsidRPr="00F91BBA" w:rsidDel="00397052">
          <w:rPr>
            <w:lang w:val="en-US"/>
          </w:rPr>
          <w:delText xml:space="preserve">PTP/PTM switching </w:delText>
        </w:r>
        <w:r w:rsidDel="00397052">
          <w:rPr>
            <w:lang w:val="en-US"/>
          </w:rPr>
          <w:delText>is performed by</w:delText>
        </w:r>
        <w:r w:rsidRPr="00F91BBA" w:rsidDel="00397052">
          <w:rPr>
            <w:lang w:val="en-US"/>
          </w:rPr>
          <w:delText xml:space="preserve"> </w:delText>
        </w:r>
      </w:del>
      <w:ins w:id="10" w:author="Shukun Wang" w:date="2021-07-02T12:37:00Z">
        <w:r w:rsidR="00397052">
          <w:rPr>
            <w:lang w:val="en-US"/>
          </w:rPr>
          <w:t xml:space="preserve">The </w:t>
        </w:r>
      </w:ins>
      <w:r w:rsidRPr="00F91BBA">
        <w:rPr>
          <w:lang w:val="en-US"/>
        </w:rPr>
        <w:t xml:space="preserve">RRC </w:t>
      </w:r>
      <w:r>
        <w:rPr>
          <w:lang w:val="en-US"/>
        </w:rPr>
        <w:t>signaling, i.e. RRCReconfiguration message</w:t>
      </w:r>
      <w:ins w:id="11" w:author="Shukun Wang" w:date="2021-07-02T12:37:00Z">
        <w:r w:rsidR="00397052">
          <w:rPr>
            <w:lang w:val="en-US"/>
          </w:rPr>
          <w:t>, can be used to reconfigure the MRB from one</w:t>
        </w:r>
      </w:ins>
      <w:ins w:id="12" w:author="Shukun Wang" w:date="2021-07-02T12:38:00Z">
        <w:r w:rsidR="00397052">
          <w:rPr>
            <w:lang w:val="en-US"/>
          </w:rPr>
          <w:t xml:space="preserve"> type</w:t>
        </w:r>
      </w:ins>
      <w:ins w:id="13" w:author="Shukun Wang" w:date="2021-07-02T12:37:00Z">
        <w:r w:rsidR="00397052">
          <w:rPr>
            <w:lang w:val="en-US"/>
          </w:rPr>
          <w:t xml:space="preserve"> to </w:t>
        </w:r>
      </w:ins>
      <w:ins w:id="14" w:author="Shukun Wang" w:date="2021-07-02T12:38:00Z">
        <w:r w:rsidR="00397052">
          <w:rPr>
            <w:lang w:val="en-US"/>
          </w:rPr>
          <w:t>other type, e.g</w:t>
        </w:r>
      </w:ins>
      <w:ins w:id="15" w:author="Shukun Wang" w:date="2021-07-02T12:39:00Z">
        <w:r w:rsidR="00397052">
          <w:rPr>
            <w:lang w:val="en-US"/>
          </w:rPr>
          <w:t>,</w:t>
        </w:r>
      </w:ins>
      <w:ins w:id="16" w:author="Shukun Wang" w:date="2021-07-02T12:38:00Z">
        <w:r w:rsidR="00397052">
          <w:rPr>
            <w:lang w:val="en-US"/>
          </w:rPr>
          <w:t xml:space="preserve"> from </w:t>
        </w:r>
        <w:r w:rsidR="00397052">
          <w:rPr>
            <w:rFonts w:hint="eastAsia"/>
            <w:lang w:val="en-US"/>
          </w:rPr>
          <w:t>PTM</w:t>
        </w:r>
      </w:ins>
      <w:ins w:id="17" w:author="Shukun Wang" w:date="2021-07-02T12:39:00Z">
        <w:r w:rsidR="00397052">
          <w:rPr>
            <w:lang w:val="en-US"/>
          </w:rPr>
          <w:t xml:space="preserve"> only to split</w:t>
        </w:r>
      </w:ins>
      <w:r>
        <w:rPr>
          <w:lang w:val="en-US"/>
        </w:rPr>
        <w:t>.</w:t>
      </w:r>
      <w:r w:rsidR="00774CA4">
        <w:rPr>
          <w:lang w:val="en-US"/>
        </w:rPr>
        <w:t xml:space="preserve"> </w:t>
      </w:r>
      <w:moveFromRangeStart w:id="18" w:author="Shukun Wang" w:date="2021-07-02T12:40:00Z" w:name="move76122030"/>
      <w:moveFrom w:id="19" w:author="Shukun Wang" w:date="2021-07-02T12:40:00Z">
        <w:r w:rsidR="00774CA4" w:rsidDel="00413A85">
          <w:rPr>
            <w:lang w:val="en-US"/>
          </w:rPr>
          <w:t xml:space="preserve">During RRC based PTP/PTM switching, there </w:t>
        </w:r>
        <w:r w:rsidR="00017448" w:rsidDel="00413A85">
          <w:rPr>
            <w:lang w:val="en-US"/>
          </w:rPr>
          <w:t xml:space="preserve">may be </w:t>
        </w:r>
        <w:r w:rsidR="00774CA4" w:rsidDel="00413A85">
          <w:rPr>
            <w:lang w:val="en-US"/>
          </w:rPr>
          <w:t xml:space="preserve">data loss. The PDCP status report from UE side is useful </w:t>
        </w:r>
        <w:r w:rsidR="00AB1F70" w:rsidDel="00413A85">
          <w:rPr>
            <w:lang w:val="en-US"/>
          </w:rPr>
          <w:t xml:space="preserve">to </w:t>
        </w:r>
        <w:r w:rsidR="00774CA4" w:rsidDel="00413A85">
          <w:rPr>
            <w:lang w:val="en-US"/>
          </w:rPr>
          <w:t xml:space="preserve">reduce the data loss. So the PDCP can be indicated to perform reestablishment in RRC signaling, and PDCP </w:t>
        </w:r>
        <w:r w:rsidR="00017448" w:rsidDel="00413A85">
          <w:rPr>
            <w:lang w:val="en-US"/>
          </w:rPr>
          <w:t>status</w:t>
        </w:r>
        <w:r w:rsidR="00774CA4" w:rsidDel="00413A85">
          <w:rPr>
            <w:lang w:val="en-US"/>
          </w:rPr>
          <w:t xml:space="preserve"> will be triggered. </w:t>
        </w:r>
      </w:moveFrom>
      <w:moveFromRangeEnd w:id="18"/>
    </w:p>
    <w:p w14:paraId="114A879B" w14:textId="78397673" w:rsidR="00D56A47" w:rsidDel="00397052" w:rsidRDefault="00D56A47" w:rsidP="00BE10F3">
      <w:pPr>
        <w:rPr>
          <w:del w:id="20" w:author="Shukun Wang" w:date="2021-07-02T12:40:00Z"/>
          <w:lang w:val="en-US"/>
        </w:rPr>
      </w:pPr>
      <w:del w:id="21" w:author="Shukun Wang" w:date="2021-07-02T12:40:00Z">
        <w:r w:rsidDel="00397052">
          <w:rPr>
            <w:lang w:val="en-US"/>
          </w:rPr>
          <w:delText>The similar cases as reconfiguration between PTP only and PTM only can also use the same procedure to reduce the data loss.</w:delText>
        </w:r>
      </w:del>
    </w:p>
    <w:p w14:paraId="7340FFD3" w14:textId="4F821F86" w:rsidR="00D56A47" w:rsidDel="00397052" w:rsidRDefault="00D56A47" w:rsidP="00BE10F3">
      <w:pPr>
        <w:rPr>
          <w:del w:id="22" w:author="Shukun Wang" w:date="2021-07-02T12:40:00Z"/>
          <w:lang w:val="en-US"/>
        </w:rPr>
      </w:pPr>
      <w:del w:id="23" w:author="Shukun Wang" w:date="2021-07-02T12:40:00Z">
        <w:r w:rsidDel="00397052">
          <w:rPr>
            <w:lang w:val="en-US"/>
          </w:rPr>
          <w:delText>Case 1: Reconfiguration between PTP only and PTM only;</w:delText>
        </w:r>
      </w:del>
    </w:p>
    <w:p w14:paraId="1FA33C89" w14:textId="4E003A5C" w:rsidR="00D56A47" w:rsidDel="00397052" w:rsidRDefault="00D56A47" w:rsidP="00D56A47">
      <w:pPr>
        <w:rPr>
          <w:del w:id="24" w:author="Shukun Wang" w:date="2021-07-02T12:40:00Z"/>
          <w:lang w:val="en-US"/>
        </w:rPr>
      </w:pPr>
      <w:del w:id="25" w:author="Shukun Wang" w:date="2021-07-02T12:40:00Z">
        <w:r w:rsidDel="00397052">
          <w:rPr>
            <w:lang w:val="en-US"/>
          </w:rPr>
          <w:delText>Case 2: Reconfiguration from split MRB to PTM only or PTP only;</w:delText>
        </w:r>
      </w:del>
    </w:p>
    <w:p w14:paraId="54562969" w14:textId="34507250" w:rsidR="00D56A47" w:rsidDel="00397052" w:rsidRDefault="00D56A47" w:rsidP="00D56A47">
      <w:pPr>
        <w:rPr>
          <w:del w:id="26" w:author="Shukun Wang" w:date="2021-07-02T12:40:00Z"/>
          <w:lang w:val="en-US"/>
        </w:rPr>
      </w:pPr>
      <w:del w:id="27" w:author="Shukun Wang" w:date="2021-07-02T12:40:00Z">
        <w:r w:rsidDel="00397052">
          <w:rPr>
            <w:lang w:val="en-US"/>
          </w:rPr>
          <w:lastRenderedPageBreak/>
          <w:delText>Case 3:</w:delText>
        </w:r>
        <w:r w:rsidRPr="00D56A47" w:rsidDel="00397052">
          <w:rPr>
            <w:lang w:val="en-US"/>
          </w:rPr>
          <w:delText xml:space="preserve"> </w:delText>
        </w:r>
        <w:r w:rsidDel="00397052">
          <w:rPr>
            <w:lang w:val="en-US"/>
          </w:rPr>
          <w:delText>Reconfiguration from PTM only to split MRB with PTM deactivation;</w:delText>
        </w:r>
      </w:del>
    </w:p>
    <w:p w14:paraId="087F9297" w14:textId="6C7A013A" w:rsidR="00F91BBA" w:rsidDel="00A429B4" w:rsidRDefault="00774CA4" w:rsidP="00A429B4">
      <w:pPr>
        <w:ind w:left="110" w:hangingChars="50" w:hanging="110"/>
        <w:rPr>
          <w:del w:id="28" w:author="Shukun Wang" w:date="2021-07-02T12:59:00Z"/>
          <w:lang w:val="en-US"/>
        </w:rPr>
      </w:pPr>
      <w:r w:rsidRPr="00774CA4">
        <w:rPr>
          <w:b/>
          <w:lang w:val="en-US"/>
        </w:rPr>
        <w:t>Rapporteur understanding:</w:t>
      </w:r>
      <w:r w:rsidRPr="00774CA4">
        <w:rPr>
          <w:lang w:val="en-US"/>
        </w:rPr>
        <w:t xml:space="preserve"> </w:t>
      </w:r>
      <w:r w:rsidRPr="00357BAC">
        <w:rPr>
          <w:lang w:val="en-US"/>
          <w:rPrChange w:id="29" w:author="Shukun Wang" w:date="2021-07-02T13:00:00Z">
            <w:rPr>
              <w:highlight w:val="green"/>
              <w:lang w:val="en-US"/>
            </w:rPr>
          </w:rPrChange>
        </w:rPr>
        <w:t>One MRB can be configured with PTM only or PTP only or both PTM and PTP.</w:t>
      </w:r>
      <w:ins w:id="30" w:author="Shukun Wang" w:date="2021-07-02T12:59:00Z">
        <w:r w:rsidR="00A429B4" w:rsidRPr="00357BAC">
          <w:rPr>
            <w:lang w:val="en-US"/>
            <w:rPrChange w:id="31" w:author="Shukun Wang" w:date="2021-07-02T13:00:00Z">
              <w:rPr>
                <w:highlight w:val="green"/>
                <w:lang w:val="en-US"/>
              </w:rPr>
            </w:rPrChange>
          </w:rPr>
          <w:t xml:space="preserve"> </w:t>
        </w:r>
      </w:ins>
      <w:del w:id="32" w:author="Shukun Wang" w:date="2021-07-02T12:41:00Z">
        <w:r w:rsidRPr="00357BAC" w:rsidDel="00397052">
          <w:rPr>
            <w:lang w:val="en-US"/>
          </w:rPr>
          <w:delText xml:space="preserve"> </w:delText>
        </w:r>
      </w:del>
      <w:ins w:id="33" w:author="Shukun Wang" w:date="2021-07-02T12:41:00Z">
        <w:r w:rsidR="00397052" w:rsidRPr="00357BAC">
          <w:rPr>
            <w:lang w:val="en-US"/>
          </w:rPr>
          <w:t>The bearer type can be changed from one to other via RRC signaling</w:t>
        </w:r>
      </w:ins>
      <w:ins w:id="34" w:author="Shukun Wang" w:date="2021-07-02T12:59:00Z">
        <w:r w:rsidR="00A429B4" w:rsidRPr="00357BAC">
          <w:rPr>
            <w:lang w:val="en-US"/>
          </w:rPr>
          <w:t xml:space="preserve">, e.g. </w:t>
        </w:r>
      </w:ins>
      <w:ins w:id="35" w:author="Shukun Wang" w:date="2021-07-02T13:00:00Z">
        <w:r w:rsidR="00357BAC" w:rsidRPr="00357BAC">
          <w:rPr>
            <w:lang w:val="en-US"/>
          </w:rPr>
          <w:t>reconfigure the bearer type from PTM only or PTP only to split</w:t>
        </w:r>
      </w:ins>
      <w:ins w:id="36" w:author="Shukun Wang" w:date="2021-07-02T12:42:00Z">
        <w:r w:rsidR="00397052" w:rsidRPr="00357BAC">
          <w:rPr>
            <w:lang w:val="en-US"/>
          </w:rPr>
          <w:t>.</w:t>
        </w:r>
      </w:ins>
      <w:ins w:id="37" w:author="Shukun Wang" w:date="2021-07-02T12:59:00Z">
        <w:r w:rsidR="00A429B4" w:rsidRPr="00357BAC" w:rsidDel="00A429B4">
          <w:rPr>
            <w:lang w:val="en-US"/>
            <w:rPrChange w:id="38" w:author="Shukun Wang" w:date="2021-07-02T13:00:00Z">
              <w:rPr>
                <w:highlight w:val="cyan"/>
                <w:lang w:val="en-US"/>
              </w:rPr>
            </w:rPrChange>
          </w:rPr>
          <w:t xml:space="preserve"> </w:t>
        </w:r>
      </w:ins>
      <w:del w:id="39" w:author="Shukun Wang" w:date="2021-07-02T12:59:00Z">
        <w:r w:rsidRPr="006B4B81" w:rsidDel="00A429B4">
          <w:rPr>
            <w:highlight w:val="cyan"/>
            <w:lang w:val="en-US"/>
          </w:rPr>
          <w:delText>PTP/PTM switching can be performed by RRC signaling</w:delText>
        </w:r>
        <w:r w:rsidR="007310BD" w:rsidRPr="006B4B81" w:rsidDel="00A429B4">
          <w:rPr>
            <w:highlight w:val="cyan"/>
            <w:lang w:val="en-US"/>
          </w:rPr>
          <w:delText xml:space="preserve"> in following cases</w:delText>
        </w:r>
        <w:r w:rsidRPr="006B4B81" w:rsidDel="00A429B4">
          <w:rPr>
            <w:highlight w:val="cyan"/>
            <w:lang w:val="en-US"/>
          </w:rPr>
          <w:delText>.</w:delText>
        </w:r>
        <w:r w:rsidDel="00A429B4">
          <w:rPr>
            <w:lang w:val="en-US"/>
          </w:rPr>
          <w:delText xml:space="preserve"> </w:delText>
        </w:r>
        <w:r w:rsidRPr="006B4B81" w:rsidDel="00A429B4">
          <w:rPr>
            <w:highlight w:val="lightGray"/>
            <w:lang w:val="en-US"/>
          </w:rPr>
          <w:delText xml:space="preserve">During RRC based PTP/PTM switching, </w:delText>
        </w:r>
        <w:r w:rsidRPr="006B4B81" w:rsidDel="00A429B4">
          <w:rPr>
            <w:highlight w:val="lightGray"/>
          </w:rPr>
          <w:delText>upper layer requests a PDCP entity re-establishment</w:delText>
        </w:r>
        <w:r w:rsidR="003413A2" w:rsidRPr="006B4B81" w:rsidDel="00A429B4">
          <w:rPr>
            <w:highlight w:val="lightGray"/>
          </w:rPr>
          <w:delText xml:space="preserve"> which</w:delText>
        </w:r>
        <w:r w:rsidRPr="006B4B81" w:rsidDel="00A429B4">
          <w:rPr>
            <w:highlight w:val="lightGray"/>
          </w:rPr>
          <w:delText xml:space="preserve"> can be used to</w:delText>
        </w:r>
        <w:r w:rsidRPr="006B4B81" w:rsidDel="00A429B4">
          <w:rPr>
            <w:highlight w:val="lightGray"/>
            <w:lang w:val="en-US"/>
          </w:rPr>
          <w:delText xml:space="preserve"> trigger PDCP status report for data loss reduction purpose.</w:delText>
        </w:r>
      </w:del>
    </w:p>
    <w:p w14:paraId="21275E7C" w14:textId="326ABE8A" w:rsidR="007310BD" w:rsidDel="00A429B4" w:rsidRDefault="007310BD" w:rsidP="00A429B4">
      <w:pPr>
        <w:ind w:left="110" w:hangingChars="50" w:hanging="110"/>
        <w:rPr>
          <w:del w:id="40" w:author="Shukun Wang" w:date="2021-07-02T12:59:00Z"/>
          <w:lang w:val="en-US"/>
        </w:rPr>
      </w:pPr>
      <w:del w:id="41" w:author="Shukun Wang" w:date="2021-07-02T12:59:00Z">
        <w:r w:rsidDel="00A429B4">
          <w:rPr>
            <w:lang w:val="en-US"/>
          </w:rPr>
          <w:delText>Case 1: Reconfiguration between PTP only and PTM only;</w:delText>
        </w:r>
      </w:del>
    </w:p>
    <w:p w14:paraId="7E60744A" w14:textId="441C7EC3" w:rsidR="007310BD" w:rsidDel="00A429B4" w:rsidRDefault="007310BD" w:rsidP="00A429B4">
      <w:pPr>
        <w:ind w:left="110" w:hangingChars="50" w:hanging="110"/>
        <w:rPr>
          <w:del w:id="42" w:author="Shukun Wang" w:date="2021-07-02T12:59:00Z"/>
          <w:lang w:val="en-US"/>
        </w:rPr>
      </w:pPr>
      <w:del w:id="43" w:author="Shukun Wang" w:date="2021-07-02T12:59:00Z">
        <w:r w:rsidDel="00A429B4">
          <w:rPr>
            <w:lang w:val="en-US"/>
          </w:rPr>
          <w:delText>Case 2: Reconfiguration from split MRB to PTM only or PTP only;</w:delText>
        </w:r>
      </w:del>
    </w:p>
    <w:p w14:paraId="555A3264" w14:textId="1ADFD636" w:rsidR="007310BD" w:rsidRDefault="007310BD" w:rsidP="00A429B4">
      <w:pPr>
        <w:ind w:left="110" w:hangingChars="50" w:hanging="110"/>
        <w:rPr>
          <w:lang w:val="en-US"/>
        </w:rPr>
      </w:pPr>
      <w:del w:id="44" w:author="Shukun Wang" w:date="2021-07-02T12:59:00Z">
        <w:r w:rsidDel="00A429B4">
          <w:rPr>
            <w:lang w:val="en-US"/>
          </w:rPr>
          <w:delText>Case 3:</w:delText>
        </w:r>
        <w:r w:rsidRPr="00D56A47" w:rsidDel="00A429B4">
          <w:rPr>
            <w:lang w:val="en-US"/>
          </w:rPr>
          <w:delText xml:space="preserve"> </w:delText>
        </w:r>
        <w:r w:rsidDel="00A429B4">
          <w:rPr>
            <w:lang w:val="en-US"/>
          </w:rPr>
          <w:delText xml:space="preserve">Reconfiguration from PTM only to split MRB </w:delText>
        </w:r>
        <w:r w:rsidRPr="006B4B81" w:rsidDel="00A429B4">
          <w:rPr>
            <w:highlight w:val="lightGray"/>
            <w:lang w:val="en-US"/>
          </w:rPr>
          <w:delText>with PTM deactivation;</w:delText>
        </w:r>
      </w:del>
    </w:p>
    <w:p w14:paraId="004C1BBF" w14:textId="77777777" w:rsidR="007310BD" w:rsidRPr="00774CA4" w:rsidRDefault="007310BD" w:rsidP="00BE10F3">
      <w:pPr>
        <w:rPr>
          <w:b/>
          <w:lang w:val="en-US"/>
        </w:rPr>
      </w:pPr>
    </w:p>
    <w:p w14:paraId="02D113B4" w14:textId="2D13E219" w:rsidR="00774CA4" w:rsidRPr="003E5603" w:rsidRDefault="00774CA4" w:rsidP="00BE10F3">
      <w:pPr>
        <w:rPr>
          <w:b/>
          <w:lang w:val="en-US"/>
        </w:rPr>
      </w:pPr>
      <w:r w:rsidRPr="003E5603">
        <w:rPr>
          <w:b/>
          <w:lang w:val="en-US"/>
        </w:rPr>
        <w:t>Q1</w:t>
      </w:r>
      <w:ins w:id="45" w:author="Shukun Wang" w:date="2021-07-02T12:47:00Z">
        <w:r w:rsidR="00397052">
          <w:rPr>
            <w:b/>
            <w:lang w:val="en-US"/>
          </w:rPr>
          <w:t>a</w:t>
        </w:r>
      </w:ins>
      <w:r w:rsidRPr="003E5603">
        <w:rPr>
          <w:b/>
          <w:lang w:val="en-US"/>
        </w:rPr>
        <w:t xml:space="preserve">: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w:t>
      </w:r>
      <w:del w:id="46" w:author="Shukun Wang" w:date="2021-07-02T12:43:00Z">
        <w:r w:rsidR="003E5603" w:rsidRPr="003E5603" w:rsidDel="00397052">
          <w:rPr>
            <w:b/>
            <w:lang w:val="en-US"/>
          </w:rPr>
          <w:delText xml:space="preserve"> and RRC based PTP/PTM switching</w:delText>
        </w:r>
      </w:del>
      <w:r w:rsidR="003E5603" w:rsidRPr="003E5603">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BodyText"/>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BodyText"/>
              <w:jc w:val="center"/>
              <w:rPr>
                <w:sz w:val="20"/>
                <w:szCs w:val="20"/>
                <w:lang w:eastAsia="en-US"/>
              </w:rPr>
            </w:pPr>
            <w:r w:rsidRPr="00424ECE">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BodyText"/>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4A9B4" w14:textId="77777777" w:rsidR="00D96218" w:rsidRDefault="00D96218" w:rsidP="00D96218">
            <w:pPr>
              <w:rPr>
                <w:ins w:id="47" w:author="Shukun Wang" w:date="2021-07-02T14:38:00Z"/>
                <w:rFonts w:ascii="Arial" w:eastAsia="Malgun Gothic" w:hAnsi="Arial" w:cs="Arial"/>
                <w:sz w:val="21"/>
                <w:szCs w:val="22"/>
                <w:lang w:eastAsia="ko-KR"/>
              </w:rPr>
            </w:pPr>
            <w:r w:rsidRPr="001171D5">
              <w:rPr>
                <w:rFonts w:ascii="Arial" w:eastAsia="Malgun Gothic" w:hAnsi="Arial" w:cs="Arial"/>
                <w:sz w:val="21"/>
                <w:szCs w:val="22"/>
                <w:lang w:eastAsia="ko-KR"/>
              </w:rPr>
              <w:t>PDCP status report can be transmitted via uplink logical channel. For PTM only MRB</w:t>
            </w:r>
            <w:r w:rsidRPr="001171D5">
              <w:rPr>
                <w:rFonts w:ascii="Arial" w:eastAsia="Malgun Gothic" w:hAnsi="Arial" w:cs="Arial"/>
                <w:sz w:val="21"/>
                <w:szCs w:val="22"/>
                <w:lang w:eastAsia="ko-KR"/>
                <w:rPrChange w:id="48"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2EEDD9E1" w14:textId="54E97FDF" w:rsidR="00AC2F58" w:rsidRPr="00AC2F58" w:rsidRDefault="00AC2F58" w:rsidP="00D96218">
            <w:pPr>
              <w:rPr>
                <w:rFonts w:ascii="Arial" w:eastAsia="等线" w:hAnsi="Arial" w:cs="Arial"/>
                <w:sz w:val="21"/>
                <w:szCs w:val="22"/>
                <w:rPrChange w:id="49" w:author="Shukun Wang" w:date="2021-07-02T14:38:00Z">
                  <w:rPr>
                    <w:rFonts w:ascii="Arial" w:eastAsia="Malgun Gothic" w:hAnsi="Arial" w:cs="Arial"/>
                    <w:sz w:val="21"/>
                    <w:szCs w:val="22"/>
                    <w:lang w:eastAsia="ko-KR"/>
                  </w:rPr>
                </w:rPrChange>
              </w:rPr>
            </w:pPr>
            <w:ins w:id="50" w:author="Shukun Wang" w:date="2021-07-02T14:38:00Z">
              <w:r w:rsidRPr="00AC2F58">
                <w:rPr>
                  <w:rFonts w:ascii="Arial" w:eastAsia="等线" w:hAnsi="Arial" w:cs="Arial"/>
                  <w:sz w:val="21"/>
                  <w:szCs w:val="22"/>
                  <w:highlight w:val="yellow"/>
                  <w:rPrChange w:id="51" w:author="Shukun Wang" w:date="2021-07-02T14:40:00Z">
                    <w:rPr>
                      <w:rFonts w:ascii="Arial" w:eastAsia="等线" w:hAnsi="Arial" w:cs="Arial"/>
                      <w:sz w:val="21"/>
                      <w:szCs w:val="22"/>
                    </w:rPr>
                  </w:rPrChange>
                </w:rPr>
                <w:t>[</w:t>
              </w:r>
            </w:ins>
            <w:ins w:id="52" w:author="Shukun Wang" w:date="2021-07-02T14:39:00Z">
              <w:r w:rsidRPr="00AC2F58">
                <w:rPr>
                  <w:rFonts w:ascii="Arial" w:eastAsia="等线" w:hAnsi="Arial" w:cs="Arial"/>
                  <w:sz w:val="21"/>
                  <w:szCs w:val="22"/>
                  <w:highlight w:val="yellow"/>
                  <w:rPrChange w:id="53" w:author="Shukun Wang" w:date="2021-07-02T14:40:00Z">
                    <w:rPr>
                      <w:rFonts w:ascii="Arial" w:eastAsia="等线" w:hAnsi="Arial" w:cs="Arial"/>
                      <w:sz w:val="21"/>
                      <w:szCs w:val="22"/>
                    </w:rPr>
                  </w:rPrChange>
                </w:rPr>
                <w:t>OPPO</w:t>
              </w:r>
            </w:ins>
            <w:ins w:id="54" w:author="Shukun Wang" w:date="2021-07-02T14:38:00Z">
              <w:r w:rsidRPr="00AC2F58">
                <w:rPr>
                  <w:rFonts w:ascii="Arial" w:eastAsia="等线" w:hAnsi="Arial" w:cs="Arial"/>
                  <w:sz w:val="21"/>
                  <w:szCs w:val="22"/>
                  <w:highlight w:val="yellow"/>
                  <w:rPrChange w:id="55" w:author="Shukun Wang" w:date="2021-07-02T14:40:00Z">
                    <w:rPr>
                      <w:rFonts w:ascii="Arial" w:eastAsia="等线" w:hAnsi="Arial" w:cs="Arial"/>
                      <w:sz w:val="21"/>
                      <w:szCs w:val="22"/>
                    </w:rPr>
                  </w:rPrChange>
                </w:rPr>
                <w:t>]</w:t>
              </w:r>
            </w:ins>
            <w:ins w:id="56" w:author="Shukun Wang" w:date="2021-07-02T14:39:00Z">
              <w:r w:rsidRPr="00AC2F58">
                <w:rPr>
                  <w:rFonts w:ascii="Arial" w:eastAsia="等线" w:hAnsi="Arial" w:cs="Arial"/>
                  <w:sz w:val="21"/>
                  <w:szCs w:val="22"/>
                  <w:highlight w:val="yellow"/>
                  <w:rPrChange w:id="57"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sidRPr="00AC2F58">
                <w:rPr>
                  <mc:AlternateContent>
                    <mc:Choice Requires="w16se">
                      <w:rFonts w:ascii="Arial" w:eastAsia="等线"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Pr="001171D5" w:rsidRDefault="00BF5037" w:rsidP="00BF5037">
            <w:pPr>
              <w:rPr>
                <w:rFonts w:ascii="Arial" w:hAnsi="Arial" w:cs="Arial"/>
                <w:sz w:val="21"/>
                <w:szCs w:val="22"/>
                <w:lang w:eastAsia="en-US"/>
              </w:rPr>
            </w:pPr>
            <w:r w:rsidRPr="001171D5">
              <w:rPr>
                <w:rFonts w:ascii="Arial" w:hAnsi="Arial" w:cs="Arial"/>
                <w:sz w:val="21"/>
                <w:szCs w:val="22"/>
                <w:lang w:eastAsia="en-US"/>
                <w:rPrChange w:id="58"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7E8CDB4" w14:textId="77777777" w:rsidR="00BF5037" w:rsidRDefault="00BF5037" w:rsidP="00BF5037">
            <w:pPr>
              <w:rPr>
                <w:ins w:id="59" w:author="Shukun Wang" w:date="2021-07-02T14:40:00Z"/>
                <w:rFonts w:ascii="Arial" w:hAnsi="Arial" w:cs="Arial"/>
                <w:sz w:val="21"/>
                <w:szCs w:val="22"/>
                <w:lang w:eastAsia="en-US"/>
              </w:rPr>
            </w:pPr>
            <w:r w:rsidRPr="001171D5">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2A752BB5" w14:textId="72EF3351" w:rsidR="00AC2F58" w:rsidRPr="001171D5" w:rsidRDefault="00AC2F58" w:rsidP="00BF5037">
            <w:pPr>
              <w:rPr>
                <w:rFonts w:ascii="Arial" w:hAnsi="Arial" w:cs="Arial"/>
                <w:sz w:val="21"/>
                <w:szCs w:val="22"/>
                <w:rPrChange w:id="60" w:author="Shukun Wang" w:date="2021-07-02T14:05:00Z">
                  <w:rPr>
                    <w:rFonts w:ascii="Arial" w:hAnsi="Arial" w:cs="Arial"/>
                    <w:sz w:val="21"/>
                    <w:szCs w:val="22"/>
                    <w:lang w:eastAsia="en-US"/>
                  </w:rPr>
                </w:rPrChange>
              </w:rPr>
            </w:pPr>
            <w:ins w:id="61" w:author="Shukun Wang" w:date="2021-07-02T14:40:00Z">
              <w:r w:rsidRPr="00CF6C5C">
                <w:rPr>
                  <w:rFonts w:ascii="Arial" w:hAnsi="Arial" w:cs="Arial" w:hint="eastAsia"/>
                  <w:sz w:val="21"/>
                  <w:szCs w:val="22"/>
                  <w:highlight w:val="yellow"/>
                </w:rPr>
                <w:t>[OPPO</w:t>
              </w:r>
              <w:r w:rsidRPr="00CF6C5C">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sidRPr="00AC2F58">
                <w:rPr>
                  <mc:AlternateContent>
                    <mc:Choice Requires="w16se">
                      <w:rFonts w:ascii="Arial"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6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63"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57E62D" w14:textId="77777777" w:rsidR="00BF5037" w:rsidRDefault="00CF14B5" w:rsidP="00BF5037">
            <w:pPr>
              <w:rPr>
                <w:ins w:id="64" w:author="Shukun Wang" w:date="2021-07-02T14:39:00Z"/>
                <w:rFonts w:ascii="Arial" w:hAnsi="Arial" w:cs="Arial"/>
                <w:sz w:val="21"/>
                <w:szCs w:val="22"/>
                <w:lang w:eastAsia="en-US"/>
              </w:rPr>
            </w:pPr>
            <w:ins w:id="65" w:author="Ericsson(Henrik)" w:date="2021-06-29T09:33:00Z">
              <w:r w:rsidRPr="001171D5">
                <w:rPr>
                  <w:rFonts w:ascii="Arial" w:hAnsi="Arial" w:cs="Arial"/>
                  <w:sz w:val="21"/>
                  <w:szCs w:val="22"/>
                  <w:lang w:eastAsia="en-US"/>
                  <w:rPrChange w:id="66" w:author="Shukun Wang" w:date="2021-07-02T14:05:00Z">
                    <w:rPr>
                      <w:rFonts w:ascii="Arial" w:hAnsi="Arial" w:cs="Arial"/>
                      <w:sz w:val="21"/>
                      <w:szCs w:val="22"/>
                      <w:highlight w:val="green"/>
                      <w:lang w:eastAsia="en-US"/>
                    </w:rPr>
                  </w:rPrChange>
                </w:rPr>
                <w:t>RRC reconfiguration of a bearer is always supported.</w:t>
              </w:r>
              <w:r w:rsidRPr="001171D5">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r w:rsidR="004B6A38" w:rsidRPr="001171D5">
                <w:rPr>
                  <w:rFonts w:ascii="Arial" w:hAnsi="Arial" w:cs="Arial"/>
                  <w:sz w:val="21"/>
                  <w:szCs w:val="22"/>
                  <w:lang w:eastAsia="en-US"/>
                </w:rPr>
                <w:t>.</w:t>
              </w:r>
            </w:ins>
          </w:p>
          <w:p w14:paraId="01DB75F2" w14:textId="63798F29" w:rsidR="00AC2F58" w:rsidRPr="001171D5" w:rsidRDefault="00AC2F58" w:rsidP="00BF5037">
            <w:pPr>
              <w:rPr>
                <w:rFonts w:ascii="Arial" w:hAnsi="Arial" w:cs="Arial"/>
                <w:sz w:val="21"/>
                <w:szCs w:val="22"/>
                <w:rPrChange w:id="67" w:author="Shukun Wang" w:date="2021-07-02T14:05:00Z">
                  <w:rPr>
                    <w:rFonts w:ascii="Arial" w:hAnsi="Arial" w:cs="Arial"/>
                    <w:sz w:val="21"/>
                    <w:szCs w:val="22"/>
                    <w:lang w:eastAsia="en-US"/>
                  </w:rPr>
                </w:rPrChange>
              </w:rPr>
            </w:pPr>
            <w:ins w:id="68" w:author="Shukun Wang" w:date="2021-07-02T14:39:00Z">
              <w:r w:rsidRPr="00AC2F58">
                <w:rPr>
                  <w:rFonts w:ascii="Arial" w:hAnsi="Arial" w:cs="Arial"/>
                  <w:sz w:val="21"/>
                  <w:szCs w:val="22"/>
                  <w:highlight w:val="yellow"/>
                  <w:rPrChange w:id="69" w:author="Shukun Wang" w:date="2021-07-02T14:40:00Z">
                    <w:rPr>
                      <w:rFonts w:ascii="Arial" w:hAnsi="Arial" w:cs="Arial"/>
                      <w:sz w:val="21"/>
                      <w:szCs w:val="22"/>
                    </w:rPr>
                  </w:rPrChange>
                </w:rPr>
                <w:lastRenderedPageBreak/>
                <w:t>[OPPO] thanks for your comments, I revised this part and we call it “bearer type change”.</w:t>
              </w:r>
              <w:r>
                <w:rPr>
                  <w:rFonts w:ascii="Arial" w:hAnsi="Arial" w:cs="Arial"/>
                  <w:sz w:val="21"/>
                  <w:szCs w:val="22"/>
                </w:rPr>
                <w:t xml:space="preserve"> </w:t>
              </w:r>
              <w:r w:rsidRPr="00AC2F58">
                <w:rPr>
                  <mc:AlternateContent>
                    <mc:Choice Requires="w16se">
                      <w:rFonts w:ascii="Arial" w:hAnsi="Arial" w:cs="Arial"/>
                    </mc:Choice>
                    <mc:Fallback>
                      <w:rFonts w:ascii="Segoe UI Emoji" w:eastAsia="Segoe UI Emoji" w:hAnsi="Segoe UI Emoji" w:cs="Segoe UI Emoji"/>
                    </mc:Fallback>
                  </mc:AlternateContent>
                  <w:sz w:val="21"/>
                  <w:szCs w:val="22"/>
                </w:rPr>
                <mc:AlternateContent>
                  <mc:Choice Requires="w16se">
                    <w16se:symEx w16se:font="Segoe UI Emoji" w16se:char="1F60A"/>
                  </mc:Choice>
                  <mc:Fallback>
                    <w:t>😊</w:t>
                  </mc:Fallback>
                </mc:AlternateContent>
              </w:r>
            </w:ins>
          </w:p>
        </w:tc>
      </w:tr>
      <w:tr w:rsidR="001171D5"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2A852FF8" w:rsidR="001171D5" w:rsidRPr="00424ECE" w:rsidRDefault="001171D5" w:rsidP="001171D5">
            <w:pPr>
              <w:jc w:val="center"/>
              <w:rPr>
                <w:rFonts w:ascii="Arial" w:hAnsi="Arial" w:cs="Arial"/>
                <w:sz w:val="20"/>
                <w:lang w:eastAsia="en-US"/>
              </w:rPr>
            </w:pPr>
            <w:ins w:id="70" w:author="Shukun Wang" w:date="2021-07-02T14:06: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528DFBCF" w:rsidR="001171D5" w:rsidRPr="00424ECE" w:rsidRDefault="001171D5" w:rsidP="001171D5">
            <w:pPr>
              <w:jc w:val="center"/>
              <w:rPr>
                <w:rFonts w:ascii="Arial" w:hAnsi="Arial" w:cs="Arial"/>
                <w:sz w:val="20"/>
                <w:lang w:eastAsia="en-US"/>
              </w:rPr>
            </w:pPr>
            <w:ins w:id="71"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B972D" w14:textId="655F545E" w:rsidR="001171D5" w:rsidRPr="001171D5" w:rsidDel="001171D5" w:rsidRDefault="001171D5">
            <w:pPr>
              <w:rPr>
                <w:del w:id="72" w:author="Shukun Wang" w:date="2021-07-02T14:06:00Z"/>
                <w:rFonts w:ascii="Arial" w:hAnsi="Arial" w:cs="Arial"/>
                <w:sz w:val="21"/>
                <w:szCs w:val="22"/>
                <w:lang w:eastAsia="en-US"/>
              </w:rPr>
              <w:pPrChange w:id="73" w:author="Shukun Wang" w:date="2021-07-02T14:07:00Z">
                <w:pPr>
                  <w:pStyle w:val="ListParagraph"/>
                  <w:numPr>
                    <w:numId w:val="29"/>
                  </w:numPr>
                  <w:ind w:left="360" w:firstLineChars="0" w:hanging="360"/>
                </w:pPr>
              </w:pPrChange>
            </w:pPr>
            <w:ins w:id="74" w:author="Shukun Wang" w:date="2021-07-02T14:06:00Z">
              <w:r w:rsidRPr="001171D5">
                <w:rPr>
                  <w:rFonts w:ascii="Arial" w:hAnsi="Arial" w:cs="Arial"/>
                  <w:sz w:val="21"/>
                  <w:szCs w:val="22"/>
                  <w:rPrChange w:id="75" w:author="Shukun Wang" w:date="2021-07-02T14:07:00Z">
                    <w:rPr/>
                  </w:rPrChange>
                </w:rPr>
                <w:t xml:space="preserve">For MRB configuration, RRC signalling can always configuration </w:t>
              </w:r>
            </w:ins>
            <w:ins w:id="76" w:author="Shukun Wang" w:date="2021-07-02T14:07:00Z">
              <w:r w:rsidRPr="001171D5">
                <w:rPr>
                  <w:rFonts w:ascii="Arial" w:hAnsi="Arial" w:cs="Arial"/>
                  <w:sz w:val="21"/>
                  <w:szCs w:val="22"/>
                  <w:rPrChange w:id="77" w:author="Shukun Wang" w:date="2021-07-02T14:07:00Z">
                    <w:rPr/>
                  </w:rPrChange>
                </w:rPr>
                <w:t>or reconfiguration the MRB with PTM only or PTP only or both.</w:t>
              </w:r>
            </w:ins>
            <w:del w:id="78" w:author="Shukun Wang" w:date="2021-07-02T14:06:00Z">
              <w:r w:rsidRPr="001171D5" w:rsidDel="001171D5">
                <w:rPr>
                  <w:rFonts w:ascii="Arial" w:hAnsi="Arial" w:cs="Arial"/>
                  <w:sz w:val="21"/>
                  <w:szCs w:val="22"/>
                  <w:lang w:eastAsia="en-US"/>
                  <w:rPrChange w:id="79" w:author="Shukun Wang" w:date="2021-07-02T14:07:00Z">
                    <w:rPr>
                      <w:rFonts w:ascii="Arial" w:hAnsi="Arial" w:cs="Arial"/>
                      <w:sz w:val="21"/>
                      <w:szCs w:val="22"/>
                      <w:highlight w:val="green"/>
                      <w:lang w:eastAsia="en-US"/>
                    </w:rPr>
                  </w:rPrChange>
                </w:rPr>
                <w:delText>we agree that RRC signalling can be used to switch from one configuration to another (as always).</w:delText>
              </w:r>
            </w:del>
          </w:p>
          <w:p w14:paraId="0187A93F" w14:textId="3AE8C365" w:rsidR="001171D5" w:rsidRPr="001171D5" w:rsidDel="001171D5" w:rsidRDefault="001171D5">
            <w:pPr>
              <w:rPr>
                <w:del w:id="80" w:author="Shukun Wang" w:date="2021-07-02T14:06:00Z"/>
                <w:lang w:eastAsia="en-US"/>
                <w:rPrChange w:id="81" w:author="Shukun Wang" w:date="2021-07-02T14:05:00Z">
                  <w:rPr>
                    <w:del w:id="82" w:author="Shukun Wang" w:date="2021-07-02T14:06:00Z"/>
                    <w:rFonts w:ascii="Arial" w:hAnsi="Arial" w:cs="Arial"/>
                    <w:sz w:val="21"/>
                    <w:szCs w:val="22"/>
                    <w:lang w:eastAsia="en-US"/>
                  </w:rPr>
                </w:rPrChange>
              </w:rPr>
              <w:pPrChange w:id="83" w:author="Shukun Wang" w:date="2021-07-02T14:07:00Z">
                <w:pPr>
                  <w:pStyle w:val="ListParagraph"/>
                  <w:numPr>
                    <w:numId w:val="29"/>
                  </w:numPr>
                  <w:ind w:left="360" w:firstLineChars="0" w:hanging="360"/>
                </w:pPr>
              </w:pPrChange>
            </w:pPr>
            <w:del w:id="84" w:author="Shukun Wang" w:date="2021-07-02T14:06:00Z">
              <w:r w:rsidRPr="001171D5" w:rsidDel="001171D5">
                <w:rPr>
                  <w:rPrChange w:id="85" w:author="Shukun Wang" w:date="2021-07-02T14:05:00Z">
                    <w:rPr>
                      <w:rFonts w:ascii="Arial" w:hAnsi="Arial" w:cs="Arial"/>
                      <w:sz w:val="21"/>
                      <w:szCs w:val="22"/>
                    </w:rPr>
                  </w:rPrChange>
                </w:rPr>
                <w:delText>We agree to not call “switching” call bear type change via RRC</w:delText>
              </w:r>
            </w:del>
          </w:p>
          <w:p w14:paraId="75BF2A9A" w14:textId="2C020F50" w:rsidR="001171D5" w:rsidRPr="001171D5" w:rsidRDefault="001171D5">
            <w:pPr>
              <w:rPr>
                <w:lang w:eastAsia="en-US"/>
                <w:rPrChange w:id="86" w:author="Shukun Wang" w:date="2021-07-02T14:05:00Z">
                  <w:rPr>
                    <w:rFonts w:ascii="Arial" w:hAnsi="Arial" w:cs="Arial"/>
                    <w:sz w:val="21"/>
                    <w:szCs w:val="22"/>
                    <w:lang w:eastAsia="en-US"/>
                  </w:rPr>
                </w:rPrChange>
              </w:rPr>
              <w:pPrChange w:id="87" w:author="Shukun Wang" w:date="2021-07-02T14:07:00Z">
                <w:pPr>
                  <w:pStyle w:val="ListParagraph"/>
                  <w:numPr>
                    <w:numId w:val="29"/>
                  </w:numPr>
                  <w:ind w:left="360" w:firstLineChars="0" w:hanging="360"/>
                </w:pPr>
              </w:pPrChange>
            </w:pPr>
            <w:del w:id="88" w:author="Shukun Wang" w:date="2021-07-02T14:06:00Z">
              <w:r w:rsidRPr="001171D5" w:rsidDel="001171D5">
                <w:rPr>
                  <w:lang w:eastAsia="en-US"/>
                  <w:rPrChange w:id="89" w:author="Shukun Wang" w:date="2021-07-02T14:05:00Z">
                    <w:rPr>
                      <w:rFonts w:ascii="Arial" w:hAnsi="Arial" w:cs="Arial"/>
                      <w:sz w:val="21"/>
                      <w:szCs w:val="22"/>
                      <w:lang w:eastAsia="en-US"/>
                    </w:rPr>
                  </w:rPrChange>
                </w:rPr>
                <w:delText>We agree there is no UL to transmit for PDCP status report.</w:delText>
              </w:r>
              <w:r w:rsidRPr="001171D5" w:rsidDel="00C75612">
                <w:rPr>
                  <w:lang w:eastAsia="en-US"/>
                  <w:rPrChange w:id="90" w:author="Shukun Wang" w:date="2021-07-02T14:05:00Z">
                    <w:rPr>
                      <w:rFonts w:ascii="Arial" w:hAnsi="Arial" w:cs="Arial"/>
                      <w:sz w:val="21"/>
                      <w:szCs w:val="22"/>
                      <w:lang w:eastAsia="en-US"/>
                    </w:rPr>
                  </w:rPrChange>
                </w:rPr>
                <w:delText xml:space="preserve"> </w:delText>
              </w:r>
            </w:del>
          </w:p>
        </w:tc>
      </w:tr>
      <w:tr w:rsidR="001171D5"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290A8B56" w:rsidR="001171D5" w:rsidRPr="00424ECE" w:rsidRDefault="004A47B7" w:rsidP="001171D5">
            <w:pPr>
              <w:jc w:val="center"/>
              <w:rPr>
                <w:rFonts w:ascii="Arial" w:hAnsi="Arial" w:cs="Arial"/>
                <w:sz w:val="20"/>
              </w:rPr>
            </w:pPr>
            <w:ins w:id="91" w:author="Futurewei - Hao Bi" w:date="2021-07-12T10:08:00Z">
              <w:r>
                <w:rPr>
                  <w:rFonts w:ascii="Arial" w:hAnsi="Arial" w:cs="Arial"/>
                  <w:sz w:val="20"/>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61F5A2EC" w:rsidR="001171D5" w:rsidRPr="00424ECE" w:rsidRDefault="004A47B7" w:rsidP="001171D5">
            <w:pPr>
              <w:jc w:val="center"/>
              <w:rPr>
                <w:rFonts w:ascii="Arial" w:hAnsi="Arial" w:cs="Arial"/>
                <w:sz w:val="20"/>
                <w:lang w:eastAsia="en-US"/>
              </w:rPr>
            </w:pPr>
            <w:ins w:id="92" w:author="Futurewei - Hao Bi" w:date="2021-07-12T10:08:00Z">
              <w:r>
                <w:rPr>
                  <w:rFonts w:ascii="Arial" w:hAnsi="Arial" w:cs="Arial"/>
                  <w:sz w:val="20"/>
                  <w:lang w:eastAsia="en-US"/>
                </w:rPr>
                <w:t xml:space="preserve">Yes and </w:t>
              </w:r>
              <w:proofErr w:type="gramStart"/>
              <w:r>
                <w:rPr>
                  <w:rFonts w:ascii="Arial" w:hAnsi="Arial" w:cs="Arial"/>
                  <w:sz w:val="20"/>
                  <w:lang w:eastAsia="en-US"/>
                </w:rPr>
                <w:t>No</w:t>
              </w:r>
            </w:ins>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EB5E4" w14:textId="51CAA18F" w:rsidR="001171D5" w:rsidRDefault="004A47B7" w:rsidP="001171D5">
            <w:pPr>
              <w:rPr>
                <w:ins w:id="93" w:author="Futurewei - Hao Bi" w:date="2021-07-12T10:09:00Z"/>
                <w:rFonts w:ascii="Arial" w:hAnsi="Arial" w:cs="Arial"/>
                <w:sz w:val="21"/>
                <w:szCs w:val="22"/>
              </w:rPr>
            </w:pPr>
            <w:ins w:id="94" w:author="Futurewei - Hao Bi" w:date="2021-07-12T10:11:00Z">
              <w:r>
                <w:rPr>
                  <w:rFonts w:ascii="Arial" w:hAnsi="Arial" w:cs="Arial"/>
                  <w:sz w:val="21"/>
                  <w:szCs w:val="22"/>
                </w:rPr>
                <w:t>Yes, b</w:t>
              </w:r>
            </w:ins>
            <w:ins w:id="95" w:author="Futurewei - Hao Bi" w:date="2021-07-12T10:09:00Z">
              <w:r>
                <w:rPr>
                  <w:rFonts w:ascii="Arial" w:hAnsi="Arial" w:cs="Arial"/>
                  <w:sz w:val="21"/>
                  <w:szCs w:val="22"/>
                </w:rPr>
                <w:t>earer type change can be done through RRC signalling.</w:t>
              </w:r>
            </w:ins>
          </w:p>
          <w:p w14:paraId="683D2AE5" w14:textId="5C7CAFE8" w:rsidR="004A47B7" w:rsidRPr="00424ECE" w:rsidRDefault="004A47B7" w:rsidP="001171D5">
            <w:pPr>
              <w:rPr>
                <w:rFonts w:ascii="Arial" w:hAnsi="Arial" w:cs="Arial"/>
                <w:sz w:val="21"/>
                <w:szCs w:val="22"/>
              </w:rPr>
            </w:pPr>
            <w:ins w:id="96" w:author="Futurewei - Hao Bi" w:date="2021-07-12T10:11:00Z">
              <w:r>
                <w:rPr>
                  <w:rFonts w:ascii="Arial" w:hAnsi="Arial" w:cs="Arial"/>
                  <w:sz w:val="21"/>
                  <w:szCs w:val="22"/>
                </w:rPr>
                <w:t xml:space="preserve">No, </w:t>
              </w:r>
            </w:ins>
            <w:ins w:id="97" w:author="Futurewei - Hao Bi" w:date="2021-07-12T10:09:00Z">
              <w:r>
                <w:rPr>
                  <w:rFonts w:ascii="Arial" w:hAnsi="Arial" w:cs="Arial"/>
                  <w:sz w:val="21"/>
                  <w:szCs w:val="22"/>
                </w:rPr>
                <w:t xml:space="preserve">PDCP status </w:t>
              </w:r>
            </w:ins>
            <w:ins w:id="98" w:author="Futurewei - Hao Bi" w:date="2021-07-12T10:10:00Z">
              <w:r>
                <w:rPr>
                  <w:rFonts w:ascii="Arial" w:hAnsi="Arial" w:cs="Arial"/>
                  <w:sz w:val="21"/>
                  <w:szCs w:val="22"/>
                </w:rPr>
                <w:t>report and dynamic activation/deactivation of PTM</w:t>
              </w:r>
            </w:ins>
            <w:ins w:id="99" w:author="Futurewei - Hao Bi" w:date="2021-07-12T10:11:00Z">
              <w:r w:rsidR="005C2560">
                <w:rPr>
                  <w:rFonts w:ascii="Arial" w:hAnsi="Arial" w:cs="Arial"/>
                  <w:sz w:val="21"/>
                  <w:szCs w:val="22"/>
                </w:rPr>
                <w:t xml:space="preserve"> </w:t>
              </w:r>
              <w:proofErr w:type="gramStart"/>
              <w:r w:rsidR="005C2560">
                <w:rPr>
                  <w:rFonts w:ascii="Arial" w:hAnsi="Arial" w:cs="Arial"/>
                  <w:sz w:val="21"/>
                  <w:szCs w:val="22"/>
                </w:rPr>
                <w:t>don’t</w:t>
              </w:r>
              <w:proofErr w:type="gramEnd"/>
              <w:r w:rsidR="005C2560">
                <w:rPr>
                  <w:rFonts w:ascii="Arial" w:hAnsi="Arial" w:cs="Arial"/>
                  <w:sz w:val="21"/>
                  <w:szCs w:val="22"/>
                </w:rPr>
                <w:t xml:space="preserve"> need to be part of bearer type change procedure.</w:t>
              </w:r>
            </w:ins>
          </w:p>
        </w:tc>
      </w:tr>
      <w:tr w:rsidR="001171D5"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1171D5" w:rsidRPr="00424ECE" w:rsidRDefault="001171D5" w:rsidP="001171D5">
            <w:pPr>
              <w:rPr>
                <w:rFonts w:ascii="Arial" w:hAnsi="Arial" w:cs="Arial"/>
                <w:sz w:val="21"/>
                <w:szCs w:val="22"/>
                <w:lang w:eastAsia="en-US"/>
              </w:rPr>
            </w:pPr>
          </w:p>
        </w:tc>
      </w:tr>
      <w:tr w:rsidR="001171D5"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1171D5" w:rsidRPr="00424ECE" w:rsidRDefault="001171D5" w:rsidP="001171D5">
            <w:pPr>
              <w:rPr>
                <w:rFonts w:ascii="Arial" w:hAnsi="Arial" w:cs="Arial"/>
                <w:sz w:val="21"/>
                <w:szCs w:val="22"/>
                <w:lang w:eastAsia="en-US"/>
              </w:rPr>
            </w:pPr>
          </w:p>
        </w:tc>
      </w:tr>
      <w:tr w:rsidR="001171D5"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1171D5" w:rsidRPr="00424ECE" w:rsidRDefault="001171D5" w:rsidP="001171D5">
            <w:pPr>
              <w:rPr>
                <w:rFonts w:ascii="Arial" w:hAnsi="Arial" w:cs="Arial"/>
                <w:sz w:val="20"/>
                <w:lang w:eastAsia="en-US"/>
              </w:rPr>
            </w:pPr>
          </w:p>
        </w:tc>
      </w:tr>
      <w:tr w:rsidR="001171D5"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1171D5" w:rsidRPr="00424ECE" w:rsidRDefault="001171D5" w:rsidP="001171D5">
            <w:pPr>
              <w:rPr>
                <w:rFonts w:ascii="Arial" w:hAnsi="Arial" w:cs="Arial"/>
                <w:sz w:val="20"/>
                <w:lang w:eastAsia="en-US"/>
              </w:rPr>
            </w:pPr>
          </w:p>
        </w:tc>
      </w:tr>
      <w:tr w:rsidR="001171D5"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1171D5" w:rsidRPr="00424ECE" w:rsidRDefault="001171D5" w:rsidP="001171D5">
            <w:pPr>
              <w:rPr>
                <w:rFonts w:ascii="Arial" w:hAnsi="Arial" w:cs="Arial"/>
                <w:sz w:val="20"/>
                <w:lang w:eastAsia="en-US"/>
              </w:rPr>
            </w:pPr>
          </w:p>
        </w:tc>
      </w:tr>
      <w:tr w:rsidR="001171D5"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1171D5" w:rsidRPr="00424ECE" w:rsidRDefault="001171D5" w:rsidP="001171D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1171D5" w:rsidRPr="00424ECE" w:rsidRDefault="001171D5" w:rsidP="001171D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1171D5" w:rsidRPr="00424ECE" w:rsidRDefault="001171D5" w:rsidP="001171D5">
            <w:pPr>
              <w:rPr>
                <w:rFonts w:ascii="Arial" w:eastAsia="等线" w:hAnsi="Arial" w:cs="Arial"/>
                <w:sz w:val="20"/>
                <w:lang w:eastAsia="en-US"/>
              </w:rPr>
            </w:pPr>
          </w:p>
        </w:tc>
      </w:tr>
      <w:tr w:rsidR="001171D5"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1171D5" w:rsidRPr="00424ECE" w:rsidRDefault="001171D5" w:rsidP="001171D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1171D5" w:rsidRPr="00424ECE" w:rsidRDefault="001171D5" w:rsidP="001171D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1171D5" w:rsidRPr="00424ECE" w:rsidRDefault="001171D5" w:rsidP="001171D5">
            <w:pPr>
              <w:rPr>
                <w:rFonts w:ascii="Arial" w:hAnsi="Arial" w:cs="Arial"/>
                <w:sz w:val="20"/>
                <w:lang w:eastAsia="en-US"/>
              </w:rPr>
            </w:pPr>
          </w:p>
        </w:tc>
      </w:tr>
      <w:tr w:rsidR="001171D5"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1171D5" w:rsidRPr="00424ECE" w:rsidRDefault="001171D5" w:rsidP="001171D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1171D5" w:rsidRPr="00424ECE" w:rsidRDefault="001171D5" w:rsidP="001171D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1171D5" w:rsidRPr="00424ECE" w:rsidRDefault="001171D5" w:rsidP="001171D5">
            <w:pPr>
              <w:rPr>
                <w:rFonts w:ascii="Arial" w:eastAsia="等线" w:hAnsi="Arial" w:cs="Arial"/>
                <w:lang w:eastAsia="en-US"/>
              </w:rPr>
            </w:pPr>
          </w:p>
        </w:tc>
      </w:tr>
    </w:tbl>
    <w:p w14:paraId="08BDEB03" w14:textId="0AE5ECD3" w:rsidR="00F91BBA" w:rsidRDefault="00F91BBA" w:rsidP="00BE10F3">
      <w:pPr>
        <w:rPr>
          <w:ins w:id="100" w:author="Shukun Wang" w:date="2021-07-02T12:34:00Z"/>
          <w:lang w:val="en-US"/>
        </w:rPr>
      </w:pPr>
    </w:p>
    <w:p w14:paraId="1734281D" w14:textId="7FCDDBCE" w:rsidR="00397052" w:rsidRDefault="00397052" w:rsidP="00397052">
      <w:pPr>
        <w:rPr>
          <w:ins w:id="101" w:author="Shukun Wang" w:date="2021-07-02T12:40:00Z"/>
          <w:lang w:val="en-US"/>
        </w:rPr>
      </w:pPr>
      <w:moveToRangeStart w:id="102" w:author="Shukun Wang" w:date="2021-07-02T12:40:00Z" w:name="move76122030"/>
      <w:moveTo w:id="103" w:author="Shukun Wang" w:date="2021-07-02T12:40:00Z">
        <w:del w:id="104" w:author="Shukun Wang" w:date="2021-07-02T12:45:00Z">
          <w:r w:rsidDel="00397052">
            <w:rPr>
              <w:lang w:val="en-US"/>
            </w:rPr>
            <w:delText xml:space="preserve">During </w:delText>
          </w:r>
        </w:del>
        <w:del w:id="105" w:author="Shukun Wang" w:date="2021-07-02T12:43:00Z">
          <w:r w:rsidDel="00397052">
            <w:rPr>
              <w:lang w:val="en-US"/>
            </w:rPr>
            <w:delText>RRC based PTP/PTM switching</w:delText>
          </w:r>
        </w:del>
        <w:del w:id="106" w:author="Shukun Wang" w:date="2021-07-02T12:45:00Z">
          <w:r w:rsidDel="00397052">
            <w:rPr>
              <w:lang w:val="en-US"/>
            </w:rPr>
            <w:delText>, there may be data loss. The PDCP status report from UE side is useful to reduce the data loss. So the PDCP can be indicated to perform reestablishment in RRC signaling, and PDCP status will be triggered.</w:delText>
          </w:r>
        </w:del>
      </w:moveTo>
      <w:moveToRangeEnd w:id="102"/>
      <w:ins w:id="107" w:author="Shukun Wang" w:date="2021-07-02T12:45:00Z">
        <w:r>
          <w:rPr>
            <w:lang w:val="en-US"/>
          </w:rPr>
          <w:t>During bearer type change</w:t>
        </w:r>
      </w:ins>
      <w:ins w:id="108" w:author="Shukun Wang" w:date="2021-07-02T12:46:00Z">
        <w:r>
          <w:rPr>
            <w:lang w:val="en-US"/>
          </w:rPr>
          <w:t>, t</w:t>
        </w:r>
      </w:ins>
      <w:ins w:id="109" w:author="Shukun Wang" w:date="2021-07-02T12:44:00Z">
        <w:r>
          <w:rPr>
            <w:lang w:val="en-US"/>
          </w:rPr>
          <w:t>here may be data loss in the following case</w:t>
        </w:r>
      </w:ins>
      <w:ins w:id="110" w:author="Shukun Wang" w:date="2021-07-02T12:45:00Z">
        <w:r>
          <w:rPr>
            <w:lang w:val="en-US"/>
          </w:rPr>
          <w:t>s:</w:t>
        </w:r>
      </w:ins>
    </w:p>
    <w:p w14:paraId="46F3944F" w14:textId="77777777" w:rsidR="00397052" w:rsidRDefault="00397052" w:rsidP="00397052">
      <w:pPr>
        <w:rPr>
          <w:ins w:id="111" w:author="Shukun Wang" w:date="2021-07-02T12:40:00Z"/>
          <w:lang w:val="en-US"/>
        </w:rPr>
      </w:pPr>
      <w:ins w:id="112" w:author="Shukun Wang" w:date="2021-07-02T12:40:00Z">
        <w:r>
          <w:rPr>
            <w:lang w:val="en-US"/>
          </w:rPr>
          <w:t>Case 1: Reconfiguration between PTP only and PTM only;</w:t>
        </w:r>
      </w:ins>
    </w:p>
    <w:p w14:paraId="098D883F" w14:textId="77777777" w:rsidR="00397052" w:rsidRDefault="00397052" w:rsidP="00397052">
      <w:pPr>
        <w:rPr>
          <w:ins w:id="113" w:author="Shukun Wang" w:date="2021-07-02T12:40:00Z"/>
          <w:lang w:val="en-US"/>
        </w:rPr>
      </w:pPr>
      <w:ins w:id="114" w:author="Shukun Wang" w:date="2021-07-02T12:40:00Z">
        <w:r>
          <w:rPr>
            <w:lang w:val="en-US"/>
          </w:rPr>
          <w:t>Case 2: Reconfiguration from split MRB to PTM only or PTP only;</w:t>
        </w:r>
      </w:ins>
    </w:p>
    <w:p w14:paraId="15B0A1CB" w14:textId="163A8705" w:rsidR="00397052" w:rsidRDefault="00397052" w:rsidP="00397052">
      <w:pPr>
        <w:rPr>
          <w:ins w:id="115" w:author="Shukun Wang" w:date="2021-07-02T12:45:00Z"/>
          <w:lang w:val="en-US"/>
        </w:rPr>
      </w:pPr>
      <w:ins w:id="116" w:author="Shukun Wang" w:date="2021-07-02T12:40:00Z">
        <w:r>
          <w:rPr>
            <w:lang w:val="en-US"/>
          </w:rPr>
          <w:t>Case 3:</w:t>
        </w:r>
        <w:r w:rsidRPr="00D56A47">
          <w:rPr>
            <w:lang w:val="en-US"/>
          </w:rPr>
          <w:t xml:space="preserve"> </w:t>
        </w:r>
        <w:r>
          <w:rPr>
            <w:lang w:val="en-US"/>
          </w:rPr>
          <w:t>Reconfiguration from PTM only to split MRB with PTM deactivation if RAN2 agree the PTM deactivation state can be configured in RRC signaling;</w:t>
        </w:r>
      </w:ins>
    </w:p>
    <w:p w14:paraId="5E5A80FD" w14:textId="77777777" w:rsidR="00397052" w:rsidRDefault="00397052" w:rsidP="00397052">
      <w:pPr>
        <w:rPr>
          <w:ins w:id="117" w:author="Shukun Wang" w:date="2021-07-02T12:40:00Z"/>
          <w:lang w:val="en-US"/>
        </w:rPr>
      </w:pPr>
    </w:p>
    <w:p w14:paraId="370C85C4" w14:textId="4607A3B1" w:rsidR="00397052" w:rsidRDefault="00397052" w:rsidP="00397052">
      <w:pPr>
        <w:rPr>
          <w:ins w:id="118" w:author="Shukun Wang" w:date="2021-07-02T12:45:00Z"/>
          <w:lang w:val="en-US"/>
        </w:rPr>
      </w:pPr>
      <w:ins w:id="119" w:author="Shukun Wang" w:date="2021-07-02T12:45:00Z">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w:t>
        </w:r>
      </w:ins>
      <w:ins w:id="120" w:author="Shukun Wang" w:date="2021-07-02T13:02:00Z">
        <w:r w:rsidR="00357BAC">
          <w:rPr>
            <w:lang w:val="en-US"/>
          </w:rPr>
          <w:t>via</w:t>
        </w:r>
      </w:ins>
      <w:ins w:id="121" w:author="Shukun Wang" w:date="2021-07-02T12:45:00Z">
        <w:r>
          <w:rPr>
            <w:lang w:val="en-US"/>
          </w:rPr>
          <w:t xml:space="preserve"> RRC signaling, and PDCP status </w:t>
        </w:r>
      </w:ins>
      <w:ins w:id="122" w:author="Shukun Wang" w:date="2021-07-02T14:08:00Z">
        <w:r w:rsidR="001171D5">
          <w:rPr>
            <w:lang w:val="en-US"/>
          </w:rPr>
          <w:t xml:space="preserve">report </w:t>
        </w:r>
      </w:ins>
      <w:ins w:id="123" w:author="Shukun Wang" w:date="2021-07-02T12:45:00Z">
        <w:r>
          <w:rPr>
            <w:lang w:val="en-US"/>
          </w:rPr>
          <w:t>will be triggered.</w:t>
        </w:r>
      </w:ins>
      <w:ins w:id="124" w:author="Shukun Wang" w:date="2021-07-02T12:46:00Z">
        <w:r>
          <w:rPr>
            <w:lang w:val="en-US"/>
          </w:rPr>
          <w:t xml:space="preserve"> </w:t>
        </w:r>
      </w:ins>
      <w:ins w:id="125" w:author="Shukun Wang" w:date="2021-07-02T13:02:00Z">
        <w:r w:rsidR="00357BAC">
          <w:rPr>
            <w:lang w:val="en-US"/>
          </w:rPr>
          <w:t>However,</w:t>
        </w:r>
      </w:ins>
      <w:ins w:id="126" w:author="Shukun Wang" w:date="2021-07-02T12:46:00Z">
        <w:r>
          <w:rPr>
            <w:lang w:val="en-US"/>
          </w:rPr>
          <w:t xml:space="preserve"> it is not clear what kind of RLC will be configured for PT</w:t>
        </w:r>
      </w:ins>
      <w:ins w:id="127" w:author="Shukun Wang" w:date="2021-07-02T12:47:00Z">
        <w:r>
          <w:rPr>
            <w:lang w:val="en-US"/>
          </w:rPr>
          <w:t>M RLC and PTP RLC, i.e</w:t>
        </w:r>
      </w:ins>
      <w:ins w:id="128" w:author="Shukun Wang" w:date="2021-07-02T13:02:00Z">
        <w:r w:rsidR="00357BAC">
          <w:rPr>
            <w:lang w:val="en-US"/>
          </w:rPr>
          <w:t>.</w:t>
        </w:r>
      </w:ins>
      <w:ins w:id="129" w:author="Shukun Wang" w:date="2021-07-02T12:47:00Z">
        <w:r>
          <w:rPr>
            <w:lang w:val="en-US"/>
          </w:rPr>
          <w:t xml:space="preserve"> DL </w:t>
        </w:r>
      </w:ins>
      <w:ins w:id="130" w:author="Shukun Wang" w:date="2021-07-02T13:02:00Z">
        <w:r w:rsidR="00357BAC">
          <w:rPr>
            <w:lang w:val="en-US"/>
          </w:rPr>
          <w:t xml:space="preserve">only </w:t>
        </w:r>
      </w:ins>
      <w:ins w:id="131" w:author="Shukun Wang" w:date="2021-07-02T12:47:00Z">
        <w:r>
          <w:rPr>
            <w:lang w:val="en-US"/>
          </w:rPr>
          <w:t>RLC or both DL RLC and UL RLC.</w:t>
        </w:r>
      </w:ins>
      <w:ins w:id="132" w:author="Shukun Wang" w:date="2021-07-02T12:48:00Z">
        <w:r>
          <w:rPr>
            <w:lang w:val="en-US"/>
          </w:rPr>
          <w:t xml:space="preserve"> If DL </w:t>
        </w:r>
      </w:ins>
      <w:ins w:id="133" w:author="Shukun Wang" w:date="2021-07-02T13:02:00Z">
        <w:r w:rsidR="00357BAC">
          <w:rPr>
            <w:lang w:val="en-US"/>
          </w:rPr>
          <w:t xml:space="preserve">only </w:t>
        </w:r>
      </w:ins>
      <w:ins w:id="134" w:author="Shukun Wang" w:date="2021-07-02T12:48:00Z">
        <w:r>
          <w:rPr>
            <w:lang w:val="en-US"/>
          </w:rPr>
          <w:t xml:space="preserve">RLC is configured for PTP or PTM, it is impossible </w:t>
        </w:r>
      </w:ins>
      <w:ins w:id="135" w:author="Shukun Wang" w:date="2021-07-02T12:49:00Z">
        <w:r w:rsidR="00D11AC9">
          <w:rPr>
            <w:lang w:val="en-US"/>
          </w:rPr>
          <w:t xml:space="preserve">to transfer PDCP status report to the network for the UE even if the PDCP reestablishment is </w:t>
        </w:r>
      </w:ins>
      <w:ins w:id="136" w:author="Shukun Wang" w:date="2021-07-02T13:03:00Z">
        <w:r w:rsidR="00357BAC">
          <w:rPr>
            <w:lang w:val="en-US"/>
          </w:rPr>
          <w:t>triggered</w:t>
        </w:r>
      </w:ins>
      <w:ins w:id="137" w:author="Shukun Wang" w:date="2021-07-02T12:49:00Z">
        <w:r w:rsidR="00D11AC9">
          <w:rPr>
            <w:lang w:val="en-US"/>
          </w:rPr>
          <w:t>.</w:t>
        </w:r>
      </w:ins>
    </w:p>
    <w:tbl>
      <w:tblPr>
        <w:tblStyle w:val="TableGrid"/>
        <w:tblW w:w="0" w:type="auto"/>
        <w:tblLook w:val="04A0" w:firstRow="1" w:lastRow="0" w:firstColumn="1" w:lastColumn="0" w:noHBand="0" w:noVBand="1"/>
      </w:tblPr>
      <w:tblGrid>
        <w:gridCol w:w="9629"/>
      </w:tblGrid>
      <w:tr w:rsidR="00413A85" w14:paraId="114BB7A4" w14:textId="77777777" w:rsidTr="00413A85">
        <w:trPr>
          <w:ins w:id="138" w:author="Shukun Wang" w:date="2021-07-02T12:35:00Z"/>
        </w:trPr>
        <w:tc>
          <w:tcPr>
            <w:tcW w:w="9629" w:type="dxa"/>
          </w:tcPr>
          <w:p w14:paraId="52E90222" w14:textId="77777777" w:rsidR="00413A85" w:rsidRPr="00DE5341" w:rsidRDefault="00413A85" w:rsidP="00413A85">
            <w:pPr>
              <w:pStyle w:val="PL"/>
              <w:rPr>
                <w:ins w:id="139" w:author="Shukun Wang" w:date="2021-07-02T12:35:00Z"/>
              </w:rPr>
            </w:pPr>
            <w:ins w:id="140" w:author="Shukun Wang" w:date="2021-07-02T12:35:00Z">
              <w:r w:rsidRPr="00DE5341">
                <w:t xml:space="preserve">RLC-Config ::=                      </w:t>
              </w:r>
              <w:r w:rsidRPr="00DE5341">
                <w:rPr>
                  <w:color w:val="993366"/>
                </w:rPr>
                <w:t>CHOICE</w:t>
              </w:r>
              <w:r w:rsidRPr="00DE5341">
                <w:t xml:space="preserve"> {</w:t>
              </w:r>
            </w:ins>
          </w:p>
          <w:p w14:paraId="5003AA2B" w14:textId="77777777" w:rsidR="00413A85" w:rsidRPr="00DE5341" w:rsidRDefault="00413A85" w:rsidP="00413A85">
            <w:pPr>
              <w:pStyle w:val="PL"/>
              <w:rPr>
                <w:ins w:id="141" w:author="Shukun Wang" w:date="2021-07-02T12:35:00Z"/>
              </w:rPr>
            </w:pPr>
            <w:ins w:id="142" w:author="Shukun Wang" w:date="2021-07-02T12:35:00Z">
              <w:r w:rsidRPr="00DE5341">
                <w:t xml:space="preserve">    am                                  </w:t>
              </w:r>
              <w:r w:rsidRPr="00DE5341">
                <w:rPr>
                  <w:color w:val="993366"/>
                </w:rPr>
                <w:t>SEQUENCE</w:t>
              </w:r>
              <w:r w:rsidRPr="00DE5341">
                <w:t xml:space="preserve"> {</w:t>
              </w:r>
            </w:ins>
          </w:p>
          <w:p w14:paraId="37A41FF8" w14:textId="77777777" w:rsidR="00413A85" w:rsidRPr="00DE5341" w:rsidRDefault="00413A85" w:rsidP="00413A85">
            <w:pPr>
              <w:pStyle w:val="PL"/>
              <w:rPr>
                <w:ins w:id="143" w:author="Shukun Wang" w:date="2021-07-02T12:35:00Z"/>
              </w:rPr>
            </w:pPr>
            <w:ins w:id="144" w:author="Shukun Wang" w:date="2021-07-02T12:35:00Z">
              <w:r w:rsidRPr="00DE5341">
                <w:t xml:space="preserve">        ul-AM-RLC                           UL-AM-RLC,</w:t>
              </w:r>
            </w:ins>
          </w:p>
          <w:p w14:paraId="2E6B3999" w14:textId="77777777" w:rsidR="00413A85" w:rsidRPr="00DE5341" w:rsidRDefault="00413A85" w:rsidP="00413A85">
            <w:pPr>
              <w:pStyle w:val="PL"/>
              <w:rPr>
                <w:ins w:id="145" w:author="Shukun Wang" w:date="2021-07-02T12:35:00Z"/>
              </w:rPr>
            </w:pPr>
            <w:ins w:id="146" w:author="Shukun Wang" w:date="2021-07-02T12:35:00Z">
              <w:r w:rsidRPr="00DE5341">
                <w:t xml:space="preserve">        dl-AM-RLC                           DL-AM-RLC</w:t>
              </w:r>
            </w:ins>
          </w:p>
          <w:p w14:paraId="628D6784" w14:textId="77777777" w:rsidR="00413A85" w:rsidRPr="00DE5341" w:rsidRDefault="00413A85" w:rsidP="00413A85">
            <w:pPr>
              <w:pStyle w:val="PL"/>
              <w:rPr>
                <w:ins w:id="147" w:author="Shukun Wang" w:date="2021-07-02T12:35:00Z"/>
              </w:rPr>
            </w:pPr>
            <w:ins w:id="148" w:author="Shukun Wang" w:date="2021-07-02T12:35:00Z">
              <w:r w:rsidRPr="00DE5341">
                <w:t xml:space="preserve">    },</w:t>
              </w:r>
            </w:ins>
          </w:p>
          <w:p w14:paraId="65C910FC" w14:textId="77777777" w:rsidR="00413A85" w:rsidRPr="00DE5341" w:rsidRDefault="00413A85" w:rsidP="00413A85">
            <w:pPr>
              <w:pStyle w:val="PL"/>
              <w:rPr>
                <w:ins w:id="149" w:author="Shukun Wang" w:date="2021-07-02T12:35:00Z"/>
              </w:rPr>
            </w:pPr>
            <w:ins w:id="150" w:author="Shukun Wang" w:date="2021-07-02T12:35:00Z">
              <w:r w:rsidRPr="00DE5341">
                <w:t xml:space="preserve">    um-Bi-Directional                   </w:t>
              </w:r>
              <w:r w:rsidRPr="00DE5341">
                <w:rPr>
                  <w:color w:val="993366"/>
                </w:rPr>
                <w:t>SEQUENCE</w:t>
              </w:r>
              <w:r w:rsidRPr="00DE5341">
                <w:t xml:space="preserve"> {</w:t>
              </w:r>
            </w:ins>
          </w:p>
          <w:p w14:paraId="6D9D922C" w14:textId="77777777" w:rsidR="00413A85" w:rsidRPr="00DE5341" w:rsidRDefault="00413A85" w:rsidP="00413A85">
            <w:pPr>
              <w:pStyle w:val="PL"/>
              <w:rPr>
                <w:ins w:id="151" w:author="Shukun Wang" w:date="2021-07-02T12:35:00Z"/>
              </w:rPr>
            </w:pPr>
            <w:ins w:id="152" w:author="Shukun Wang" w:date="2021-07-02T12:35:00Z">
              <w:r w:rsidRPr="00DE5341">
                <w:t xml:space="preserve">        ul-UM-RLC                           UL-UM-RLC,</w:t>
              </w:r>
            </w:ins>
          </w:p>
          <w:p w14:paraId="50FDA123" w14:textId="77777777" w:rsidR="00413A85" w:rsidRPr="00DE5341" w:rsidRDefault="00413A85" w:rsidP="00413A85">
            <w:pPr>
              <w:pStyle w:val="PL"/>
              <w:rPr>
                <w:ins w:id="153" w:author="Shukun Wang" w:date="2021-07-02T12:35:00Z"/>
              </w:rPr>
            </w:pPr>
            <w:ins w:id="154" w:author="Shukun Wang" w:date="2021-07-02T12:35:00Z">
              <w:r w:rsidRPr="00DE5341">
                <w:t xml:space="preserve">        dl-UM-RLC                           DL-UM-RLC</w:t>
              </w:r>
            </w:ins>
          </w:p>
          <w:p w14:paraId="2D1B9EFF" w14:textId="77777777" w:rsidR="00413A85" w:rsidRPr="00DE5341" w:rsidRDefault="00413A85" w:rsidP="00413A85">
            <w:pPr>
              <w:pStyle w:val="PL"/>
              <w:rPr>
                <w:ins w:id="155" w:author="Shukun Wang" w:date="2021-07-02T12:35:00Z"/>
              </w:rPr>
            </w:pPr>
            <w:ins w:id="156" w:author="Shukun Wang" w:date="2021-07-02T12:35:00Z">
              <w:r w:rsidRPr="00DE5341">
                <w:t xml:space="preserve">    },</w:t>
              </w:r>
            </w:ins>
          </w:p>
          <w:p w14:paraId="17AF69F7" w14:textId="77777777" w:rsidR="00413A85" w:rsidRPr="00DE5341" w:rsidRDefault="00413A85" w:rsidP="00413A85">
            <w:pPr>
              <w:pStyle w:val="PL"/>
              <w:rPr>
                <w:ins w:id="157" w:author="Shukun Wang" w:date="2021-07-02T12:35:00Z"/>
              </w:rPr>
            </w:pPr>
            <w:ins w:id="158" w:author="Shukun Wang" w:date="2021-07-02T12:35:00Z">
              <w:r w:rsidRPr="00DE5341">
                <w:t xml:space="preserve">    um-Uni-Directional-UL               </w:t>
              </w:r>
              <w:r w:rsidRPr="00DE5341">
                <w:rPr>
                  <w:color w:val="993366"/>
                </w:rPr>
                <w:t>SEQUENCE</w:t>
              </w:r>
              <w:r w:rsidRPr="00DE5341">
                <w:t xml:space="preserve"> {</w:t>
              </w:r>
            </w:ins>
          </w:p>
          <w:p w14:paraId="3F80ED97" w14:textId="77777777" w:rsidR="00413A85" w:rsidRPr="00DE5341" w:rsidRDefault="00413A85" w:rsidP="00413A85">
            <w:pPr>
              <w:pStyle w:val="PL"/>
              <w:rPr>
                <w:ins w:id="159" w:author="Shukun Wang" w:date="2021-07-02T12:35:00Z"/>
              </w:rPr>
            </w:pPr>
            <w:ins w:id="160" w:author="Shukun Wang" w:date="2021-07-02T12:35:00Z">
              <w:r w:rsidRPr="00DE5341">
                <w:lastRenderedPageBreak/>
                <w:t xml:space="preserve">        ul-UM-RLC                           UL-UM-RLC</w:t>
              </w:r>
            </w:ins>
          </w:p>
          <w:p w14:paraId="502790EC" w14:textId="77777777" w:rsidR="00413A85" w:rsidRPr="00DE5341" w:rsidRDefault="00413A85" w:rsidP="00413A85">
            <w:pPr>
              <w:pStyle w:val="PL"/>
              <w:rPr>
                <w:ins w:id="161" w:author="Shukun Wang" w:date="2021-07-02T12:35:00Z"/>
              </w:rPr>
            </w:pPr>
            <w:ins w:id="162" w:author="Shukun Wang" w:date="2021-07-02T12:35:00Z">
              <w:r w:rsidRPr="00DE5341">
                <w:t xml:space="preserve">    },</w:t>
              </w:r>
            </w:ins>
          </w:p>
          <w:p w14:paraId="18EF8A20" w14:textId="77777777" w:rsidR="00413A85" w:rsidRPr="00DE5341" w:rsidRDefault="00413A85" w:rsidP="00413A85">
            <w:pPr>
              <w:pStyle w:val="PL"/>
              <w:rPr>
                <w:ins w:id="163" w:author="Shukun Wang" w:date="2021-07-02T12:35:00Z"/>
              </w:rPr>
            </w:pPr>
            <w:ins w:id="164" w:author="Shukun Wang" w:date="2021-07-02T12:35:00Z">
              <w:r w:rsidRPr="00DE5341">
                <w:t xml:space="preserve">    um-Uni-Directional-DL               </w:t>
              </w:r>
              <w:r w:rsidRPr="00DE5341">
                <w:rPr>
                  <w:color w:val="993366"/>
                </w:rPr>
                <w:t>SEQUENCE</w:t>
              </w:r>
              <w:r w:rsidRPr="00DE5341">
                <w:t xml:space="preserve"> {</w:t>
              </w:r>
            </w:ins>
          </w:p>
          <w:p w14:paraId="38929FAE" w14:textId="77777777" w:rsidR="00413A85" w:rsidRPr="00DE5341" w:rsidRDefault="00413A85" w:rsidP="00413A85">
            <w:pPr>
              <w:pStyle w:val="PL"/>
              <w:rPr>
                <w:ins w:id="165" w:author="Shukun Wang" w:date="2021-07-02T12:35:00Z"/>
              </w:rPr>
            </w:pPr>
            <w:ins w:id="166" w:author="Shukun Wang" w:date="2021-07-02T12:35:00Z">
              <w:r w:rsidRPr="00DE5341">
                <w:t xml:space="preserve">        dl-UM-RLC                           DL-UM-RLC</w:t>
              </w:r>
            </w:ins>
          </w:p>
          <w:p w14:paraId="6C049692" w14:textId="77777777" w:rsidR="00413A85" w:rsidRPr="00DE5341" w:rsidRDefault="00413A85" w:rsidP="00413A85">
            <w:pPr>
              <w:pStyle w:val="PL"/>
              <w:rPr>
                <w:ins w:id="167" w:author="Shukun Wang" w:date="2021-07-02T12:35:00Z"/>
              </w:rPr>
            </w:pPr>
            <w:ins w:id="168" w:author="Shukun Wang" w:date="2021-07-02T12:35:00Z">
              <w:r w:rsidRPr="00DE5341">
                <w:t xml:space="preserve">    },</w:t>
              </w:r>
            </w:ins>
          </w:p>
          <w:p w14:paraId="0711605E" w14:textId="77777777" w:rsidR="00413A85" w:rsidRPr="00DE5341" w:rsidRDefault="00413A85" w:rsidP="00413A85">
            <w:pPr>
              <w:pStyle w:val="PL"/>
              <w:rPr>
                <w:ins w:id="169" w:author="Shukun Wang" w:date="2021-07-02T12:35:00Z"/>
              </w:rPr>
            </w:pPr>
            <w:ins w:id="170" w:author="Shukun Wang" w:date="2021-07-02T12:35:00Z">
              <w:r w:rsidRPr="00DE5341">
                <w:t xml:space="preserve">    ...</w:t>
              </w:r>
            </w:ins>
          </w:p>
          <w:p w14:paraId="2C9CAAA8" w14:textId="2744AC3A" w:rsidR="00413A85" w:rsidRDefault="00413A85">
            <w:pPr>
              <w:pStyle w:val="PL"/>
              <w:rPr>
                <w:ins w:id="171" w:author="Shukun Wang" w:date="2021-07-02T12:35:00Z"/>
              </w:rPr>
              <w:pPrChange w:id="172" w:author="Shukun Wang" w:date="2021-07-02T12:35:00Z">
                <w:pPr/>
              </w:pPrChange>
            </w:pPr>
            <w:ins w:id="173" w:author="Shukun Wang" w:date="2021-07-02T12:35:00Z">
              <w:r w:rsidRPr="00DE5341">
                <w:t>}</w:t>
              </w:r>
            </w:ins>
          </w:p>
        </w:tc>
      </w:tr>
    </w:tbl>
    <w:p w14:paraId="23664B21" w14:textId="48A45032" w:rsidR="00413A85" w:rsidRDefault="00413A85" w:rsidP="00BE10F3">
      <w:pPr>
        <w:rPr>
          <w:ins w:id="174" w:author="Shukun Wang" w:date="2021-07-02T12:34:00Z"/>
          <w:lang w:val="en-US"/>
        </w:rPr>
      </w:pPr>
    </w:p>
    <w:p w14:paraId="62A5762A" w14:textId="69C35992" w:rsidR="00413A85" w:rsidRDefault="00397052" w:rsidP="00BE10F3">
      <w:pPr>
        <w:rPr>
          <w:ins w:id="175" w:author="Shukun Wang" w:date="2021-07-02T12:34:00Z"/>
          <w:lang w:val="en-US"/>
        </w:rPr>
      </w:pPr>
      <w:ins w:id="176" w:author="Shukun Wang" w:date="2021-07-02T12:47:00Z">
        <w:r w:rsidRPr="003E5603">
          <w:rPr>
            <w:b/>
            <w:lang w:val="en-US"/>
          </w:rPr>
          <w:t>Q1</w:t>
        </w:r>
      </w:ins>
      <w:ins w:id="177" w:author="Shukun Wang" w:date="2021-07-02T12:48:00Z">
        <w:r>
          <w:rPr>
            <w:b/>
            <w:lang w:val="en-US"/>
          </w:rPr>
          <w:t>b</w:t>
        </w:r>
      </w:ins>
      <w:ins w:id="178" w:author="Shukun Wang" w:date="2021-07-02T12:47:00Z">
        <w:r w:rsidRPr="003E5603">
          <w:rPr>
            <w:b/>
            <w:lang w:val="en-US"/>
          </w:rPr>
          <w:t xml:space="preserve">: </w:t>
        </w:r>
      </w:ins>
      <w:ins w:id="179" w:author="Shukun Wang" w:date="2021-07-02T12:54:00Z">
        <w:r w:rsidR="00D11AC9">
          <w:rPr>
            <w:b/>
            <w:lang w:val="en-US"/>
          </w:rPr>
          <w:t xml:space="preserve">What is the opinion </w:t>
        </w:r>
      </w:ins>
      <w:ins w:id="180" w:author="Shukun Wang" w:date="2021-07-02T12:55:00Z">
        <w:r w:rsidR="00D11AC9">
          <w:rPr>
            <w:b/>
            <w:lang w:val="en-US"/>
          </w:rPr>
          <w:t>on the RLC configuration for PTP RLC and PTM RLC,</w:t>
        </w:r>
      </w:ins>
      <w:ins w:id="181" w:author="Shukun Wang" w:date="2021-07-02T13:03:00Z">
        <w:r w:rsidR="00357BAC">
          <w:rPr>
            <w:b/>
            <w:lang w:val="en-US"/>
          </w:rPr>
          <w:t xml:space="preserve"> i.e.</w:t>
        </w:r>
      </w:ins>
      <w:ins w:id="182" w:author="Shukun Wang" w:date="2021-07-02T12:55:00Z">
        <w:r w:rsidR="00D11AC9">
          <w:rPr>
            <w:b/>
            <w:lang w:val="en-US"/>
          </w:rPr>
          <w:t xml:space="preserve"> DL only or both?</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3"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184">
          <w:tblGrid>
            <w:gridCol w:w="1964"/>
            <w:gridCol w:w="1269"/>
            <w:gridCol w:w="6283"/>
          </w:tblGrid>
        </w:tblGridChange>
      </w:tblGrid>
      <w:tr w:rsidR="00397052" w14:paraId="2EDDCF4B" w14:textId="77777777" w:rsidTr="00D11AC9">
        <w:trPr>
          <w:ins w:id="185"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8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29582C38" w14:textId="77777777" w:rsidR="00397052" w:rsidRPr="00424ECE" w:rsidRDefault="00397052" w:rsidP="00CF6C5C">
            <w:pPr>
              <w:pStyle w:val="BodyText"/>
              <w:jc w:val="center"/>
              <w:rPr>
                <w:ins w:id="187" w:author="Shukun Wang" w:date="2021-07-02T12:48:00Z"/>
                <w:sz w:val="20"/>
                <w:szCs w:val="20"/>
                <w:lang w:eastAsia="en-US"/>
              </w:rPr>
            </w:pPr>
            <w:ins w:id="188" w:author="Shukun Wang" w:date="2021-07-02T12:48:00Z">
              <w:r w:rsidRPr="00424ECE">
                <w:rPr>
                  <w:sz w:val="20"/>
                  <w:szCs w:val="20"/>
                  <w:lang w:eastAsia="en-US"/>
                </w:rPr>
                <w:t>Company</w:t>
              </w:r>
            </w:ins>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8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431A911" w14:textId="66541DE7" w:rsidR="00397052" w:rsidRDefault="00D11AC9" w:rsidP="00CF6C5C">
            <w:pPr>
              <w:pStyle w:val="BodyText"/>
              <w:jc w:val="center"/>
              <w:rPr>
                <w:ins w:id="190" w:author="Shukun Wang" w:date="2021-07-02T12:51:00Z"/>
                <w:sz w:val="20"/>
                <w:szCs w:val="20"/>
              </w:rPr>
            </w:pPr>
            <w:ins w:id="191" w:author="Shukun Wang" w:date="2021-07-02T12:50:00Z">
              <w:r>
                <w:rPr>
                  <w:rFonts w:hint="eastAsia"/>
                  <w:sz w:val="20"/>
                  <w:szCs w:val="20"/>
                </w:rPr>
                <w:t>PTP</w:t>
              </w:r>
              <w:r>
                <w:rPr>
                  <w:sz w:val="20"/>
                  <w:szCs w:val="20"/>
                  <w:lang w:eastAsia="en-US"/>
                </w:rPr>
                <w:t xml:space="preserve"> </w:t>
              </w:r>
            </w:ins>
            <w:ins w:id="192" w:author="Shukun Wang" w:date="2021-07-02T12:51:00Z">
              <w:r>
                <w:rPr>
                  <w:rFonts w:hint="eastAsia"/>
                  <w:sz w:val="20"/>
                  <w:szCs w:val="20"/>
                </w:rPr>
                <w:t>UM</w:t>
              </w:r>
              <w:r>
                <w:rPr>
                  <w:sz w:val="20"/>
                  <w:szCs w:val="20"/>
                  <w:lang w:eastAsia="en-US"/>
                </w:rPr>
                <w:t xml:space="preserve"> </w:t>
              </w:r>
            </w:ins>
            <w:ins w:id="193" w:author="Shukun Wang" w:date="2021-07-02T12:50:00Z">
              <w:r>
                <w:rPr>
                  <w:rFonts w:hint="eastAsia"/>
                  <w:sz w:val="20"/>
                  <w:szCs w:val="20"/>
                </w:rPr>
                <w:t>RLC</w:t>
              </w:r>
            </w:ins>
            <w:ins w:id="194" w:author="Shukun Wang" w:date="2021-07-02T12:52: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ins>
            <w:ins w:id="195" w:author="Shukun Wang" w:date="2021-07-02T12:53:00Z">
              <w:r>
                <w:rPr>
                  <w:sz w:val="20"/>
                  <w:szCs w:val="20"/>
                </w:rPr>
                <w:t>?</w:t>
              </w:r>
            </w:ins>
          </w:p>
          <w:p w14:paraId="5458B953" w14:textId="1A42BA49" w:rsidR="00D11AC9" w:rsidRDefault="00D11AC9" w:rsidP="00CF6C5C">
            <w:pPr>
              <w:pStyle w:val="BodyText"/>
              <w:jc w:val="center"/>
              <w:rPr>
                <w:ins w:id="196" w:author="Shukun Wang" w:date="2021-07-02T12:51:00Z"/>
                <w:sz w:val="20"/>
                <w:szCs w:val="20"/>
              </w:rPr>
            </w:pPr>
            <w:ins w:id="197" w:author="Shukun Wang" w:date="2021-07-02T12:51: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ins>
            <w:ins w:id="198" w:author="Shukun Wang" w:date="2021-07-02T12:53: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ins>
          </w:p>
          <w:p w14:paraId="7B4E7366" w14:textId="20A7FBA9" w:rsidR="00D11AC9" w:rsidRPr="00424ECE" w:rsidRDefault="00D11AC9" w:rsidP="00CF6C5C">
            <w:pPr>
              <w:pStyle w:val="BodyText"/>
              <w:jc w:val="center"/>
              <w:rPr>
                <w:ins w:id="199" w:author="Shukun Wang" w:date="2021-07-02T12:48:00Z"/>
                <w:sz w:val="20"/>
                <w:szCs w:val="20"/>
                <w:lang w:eastAsia="en-US"/>
              </w:rPr>
            </w:pPr>
            <w:ins w:id="200" w:author="Shukun Wang" w:date="2021-07-02T12:51:00Z">
              <w:r>
                <w:rPr>
                  <w:rFonts w:hint="eastAsia"/>
                  <w:sz w:val="20"/>
                  <w:szCs w:val="20"/>
                </w:rPr>
                <w:t>PTM</w:t>
              </w:r>
              <w:r>
                <w:rPr>
                  <w:sz w:val="20"/>
                  <w:szCs w:val="20"/>
                  <w:lang w:eastAsia="en-US"/>
                </w:rPr>
                <w:t xml:space="preserve"> </w:t>
              </w:r>
              <w:r>
                <w:rPr>
                  <w:rFonts w:hint="eastAsia"/>
                  <w:sz w:val="20"/>
                  <w:szCs w:val="20"/>
                </w:rPr>
                <w:t>UM-RLC</w:t>
              </w:r>
            </w:ins>
            <w:ins w:id="201" w:author="Shukun Wang" w:date="2021-07-02T12:53:00Z">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ins>
          </w:p>
        </w:tc>
        <w:tc>
          <w:tcPr>
            <w:tcW w:w="4247" w:type="dxa"/>
            <w:tcBorders>
              <w:top w:val="single" w:sz="4" w:space="0" w:color="auto"/>
              <w:left w:val="single" w:sz="4" w:space="0" w:color="auto"/>
              <w:bottom w:val="single" w:sz="4" w:space="0" w:color="auto"/>
              <w:right w:val="single" w:sz="4" w:space="0" w:color="auto"/>
            </w:tcBorders>
            <w:shd w:val="clear" w:color="auto" w:fill="80C687"/>
            <w:hideMark/>
            <w:tcPrChange w:id="20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0BAE0AB7" w14:textId="77777777" w:rsidR="00397052" w:rsidRDefault="00397052" w:rsidP="00CF6C5C">
            <w:pPr>
              <w:pStyle w:val="BodyText"/>
              <w:jc w:val="center"/>
              <w:rPr>
                <w:ins w:id="203" w:author="Shukun Wang" w:date="2021-07-02T12:48:00Z"/>
                <w:lang w:eastAsia="en-US"/>
              </w:rPr>
            </w:pPr>
            <w:ins w:id="204" w:author="Shukun Wang" w:date="2021-07-02T12:48:00Z">
              <w:r w:rsidRPr="00424ECE">
                <w:rPr>
                  <w:sz w:val="20"/>
                  <w:szCs w:val="20"/>
                  <w:lang w:eastAsia="en-US"/>
                </w:rPr>
                <w:t>Comments</w:t>
              </w:r>
            </w:ins>
          </w:p>
        </w:tc>
      </w:tr>
      <w:tr w:rsidR="00397052" w:rsidRPr="00424ECE" w14:paraId="01C8A4AB" w14:textId="77777777" w:rsidTr="00D11AC9">
        <w:trPr>
          <w:ins w:id="205"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0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664EA9" w14:textId="7EBEB48E" w:rsidR="00397052" w:rsidRPr="00424ECE" w:rsidRDefault="001171D5" w:rsidP="00CF6C5C">
            <w:pPr>
              <w:jc w:val="center"/>
              <w:rPr>
                <w:ins w:id="207" w:author="Shukun Wang" w:date="2021-07-02T12:48:00Z"/>
                <w:rFonts w:ascii="Arial" w:hAnsi="Arial" w:cs="Arial"/>
                <w:sz w:val="20"/>
              </w:rPr>
            </w:pPr>
            <w:ins w:id="208" w:author="Shukun Wang" w:date="2021-07-02T14:08:00Z">
              <w:r>
                <w:rPr>
                  <w:rFonts w:ascii="Arial" w:hAnsi="Arial" w:cs="Arial" w:hint="eastAsia"/>
                  <w:sz w:val="20"/>
                </w:rPr>
                <w:t>O</w:t>
              </w:r>
              <w:r>
                <w:rPr>
                  <w:rFonts w:ascii="Arial" w:hAnsi="Arial" w:cs="Arial"/>
                  <w:sz w:val="20"/>
                </w:rPr>
                <w:t>PPO</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AA728A1" w14:textId="25B60C56" w:rsidR="001171D5" w:rsidRDefault="001171D5" w:rsidP="001171D5">
            <w:pPr>
              <w:pStyle w:val="BodyText"/>
              <w:jc w:val="center"/>
              <w:rPr>
                <w:ins w:id="210" w:author="Shukun Wang" w:date="2021-07-02T14:08:00Z"/>
                <w:sz w:val="20"/>
                <w:szCs w:val="20"/>
              </w:rPr>
            </w:pPr>
            <w:ins w:id="211" w:author="Shukun Wang" w:date="2021-07-02T14:08: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14:paraId="59CE871F" w14:textId="44544E82" w:rsidR="001171D5" w:rsidRDefault="001171D5" w:rsidP="001171D5">
            <w:pPr>
              <w:pStyle w:val="BodyText"/>
              <w:jc w:val="center"/>
              <w:rPr>
                <w:ins w:id="212" w:author="Shukun Wang" w:date="2021-07-02T14:08:00Z"/>
                <w:sz w:val="20"/>
                <w:szCs w:val="20"/>
              </w:rPr>
            </w:pPr>
            <w:ins w:id="213" w:author="Shukun Wang" w:date="2021-07-02T14:08: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14:paraId="05E457C7" w14:textId="720BF71C" w:rsidR="00397052" w:rsidRPr="00424ECE" w:rsidRDefault="001171D5">
            <w:pPr>
              <w:pStyle w:val="BodyText"/>
              <w:jc w:val="center"/>
              <w:rPr>
                <w:ins w:id="214" w:author="Shukun Wang" w:date="2021-07-02T12:48:00Z"/>
                <w:rFonts w:cs="Arial"/>
                <w:sz w:val="20"/>
                <w:lang w:eastAsia="en-US"/>
              </w:rPr>
              <w:pPrChange w:id="215" w:author="Shukun Wang" w:date="2021-07-02T14:09:00Z">
                <w:pPr>
                  <w:jc w:val="center"/>
                </w:pPr>
              </w:pPrChange>
            </w:pPr>
            <w:ins w:id="216" w:author="Shukun Wang" w:date="2021-07-02T14:08:00Z">
              <w:r>
                <w:rPr>
                  <w:rFonts w:hint="eastAsia"/>
                  <w:sz w:val="20"/>
                  <w:szCs w:val="20"/>
                </w:rPr>
                <w:t>PTM</w:t>
              </w:r>
              <w:r>
                <w:rPr>
                  <w:sz w:val="20"/>
                  <w:szCs w:val="20"/>
                </w:rPr>
                <w:t xml:space="preserve"> </w:t>
              </w:r>
              <w:r>
                <w:rPr>
                  <w:rFonts w:hint="eastAsia"/>
                  <w:sz w:val="20"/>
                  <w:szCs w:val="20"/>
                </w:rPr>
                <w:t>UM-RLC</w:t>
              </w:r>
              <w:r w:rsidRPr="00D11AC9">
                <w:rPr>
                  <w:sz w:val="20"/>
                  <w:szCs w:val="20"/>
                </w:rPr>
                <w:sym w:font="Wingdings" w:char="F0E8"/>
              </w:r>
            </w:ins>
            <w:ins w:id="217" w:author="Shukun Wang" w:date="2021-07-02T14:09:00Z">
              <w:r w:rsidRPr="004A47B7">
                <w:rPr>
                  <w:sz w:val="20"/>
                  <w:szCs w:val="20"/>
                </w:rPr>
                <w:t xml:space="preserve"> </w:t>
              </w:r>
              <w:r>
                <w:rPr>
                  <w:rFonts w:hint="eastAsia"/>
                  <w:sz w:val="20"/>
                  <w:szCs w:val="20"/>
                </w:rPr>
                <w:t>DL</w:t>
              </w:r>
              <w:r>
                <w:rPr>
                  <w:sz w:val="20"/>
                  <w:szCs w:val="20"/>
                </w:rPr>
                <w:t xml:space="preserve"> </w:t>
              </w:r>
              <w:r>
                <w:rPr>
                  <w:rFonts w:hint="eastAsia"/>
                  <w:sz w:val="20"/>
                  <w:szCs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BB8F62A" w14:textId="2B1C14DB" w:rsidR="00397052" w:rsidRPr="00424ECE" w:rsidRDefault="001171D5" w:rsidP="00CF6C5C">
            <w:pPr>
              <w:rPr>
                <w:ins w:id="219" w:author="Shukun Wang" w:date="2021-07-02T12:48:00Z"/>
                <w:rFonts w:ascii="Arial" w:hAnsi="Arial" w:cs="Arial"/>
                <w:sz w:val="21"/>
                <w:szCs w:val="22"/>
              </w:rPr>
            </w:pPr>
            <w:ins w:id="220" w:author="Shukun Wang" w:date="2021-07-02T14:09:00Z">
              <w:r>
                <w:rPr>
                  <w:rFonts w:ascii="Arial" w:hAnsi="Arial" w:cs="Arial"/>
                  <w:sz w:val="21"/>
                  <w:szCs w:val="22"/>
                </w:rPr>
                <w:t xml:space="preserve">We have </w:t>
              </w:r>
            </w:ins>
            <w:ins w:id="221" w:author="Shukun Wang" w:date="2021-07-02T14:11:00Z">
              <w:r>
                <w:rPr>
                  <w:rFonts w:ascii="Arial" w:hAnsi="Arial" w:cs="Arial"/>
                  <w:sz w:val="21"/>
                  <w:szCs w:val="22"/>
                </w:rPr>
                <w:t>no</w:t>
              </w:r>
            </w:ins>
            <w:ins w:id="222" w:author="Shukun Wang" w:date="2021-07-02T14:09:00Z">
              <w:r>
                <w:rPr>
                  <w:rFonts w:ascii="Arial" w:hAnsi="Arial" w:cs="Arial"/>
                  <w:sz w:val="21"/>
                  <w:szCs w:val="22"/>
                </w:rPr>
                <w:t xml:space="preserve"> strong view on the UM RLC. </w:t>
              </w:r>
            </w:ins>
            <w:ins w:id="223" w:author="Shukun Wang" w:date="2021-07-02T14:10:00Z">
              <w:r>
                <w:rPr>
                  <w:rFonts w:ascii="Arial" w:hAnsi="Arial" w:cs="Arial"/>
                  <w:sz w:val="21"/>
                  <w:szCs w:val="22"/>
                </w:rPr>
                <w:t>I am fine i</w:t>
              </w:r>
            </w:ins>
            <w:ins w:id="224" w:author="Shukun Wang" w:date="2021-07-02T14:09:00Z">
              <w:r>
                <w:rPr>
                  <w:rFonts w:ascii="Arial" w:hAnsi="Arial" w:cs="Arial"/>
                  <w:sz w:val="21"/>
                  <w:szCs w:val="22"/>
                </w:rPr>
                <w:t xml:space="preserve">f </w:t>
              </w:r>
            </w:ins>
            <w:ins w:id="225" w:author="Shukun Wang" w:date="2021-07-02T14:10:00Z">
              <w:r>
                <w:rPr>
                  <w:rFonts w:ascii="Arial" w:hAnsi="Arial" w:cs="Arial"/>
                  <w:sz w:val="21"/>
                  <w:szCs w:val="22"/>
                </w:rPr>
                <w:t xml:space="preserve">majority </w:t>
              </w:r>
            </w:ins>
            <w:ins w:id="226" w:author="Shukun Wang" w:date="2021-07-02T14:09:00Z">
              <w:r>
                <w:rPr>
                  <w:rFonts w:ascii="Arial" w:hAnsi="Arial" w:cs="Arial"/>
                  <w:sz w:val="21"/>
                  <w:szCs w:val="22"/>
                </w:rPr>
                <w:t xml:space="preserve">companies think the PDCP status report should be supported </w:t>
              </w:r>
            </w:ins>
            <w:ins w:id="227" w:author="Shukun Wang" w:date="2021-07-02T14:10:00Z">
              <w:r>
                <w:rPr>
                  <w:rFonts w:ascii="Arial" w:hAnsi="Arial" w:cs="Arial"/>
                  <w:sz w:val="21"/>
                  <w:szCs w:val="22"/>
                </w:rPr>
                <w:t xml:space="preserve">and it results in both DL RLC and UL RLC </w:t>
              </w:r>
            </w:ins>
            <w:ins w:id="228" w:author="Shukun Wang" w:date="2021-07-02T14:11:00Z">
              <w:r>
                <w:rPr>
                  <w:rFonts w:ascii="Arial" w:hAnsi="Arial" w:cs="Arial"/>
                  <w:sz w:val="21"/>
                  <w:szCs w:val="22"/>
                </w:rPr>
                <w:t>are</w:t>
              </w:r>
            </w:ins>
            <w:ins w:id="229" w:author="Shukun Wang" w:date="2021-07-02T14:10:00Z">
              <w:r>
                <w:rPr>
                  <w:rFonts w:ascii="Arial" w:hAnsi="Arial" w:cs="Arial"/>
                  <w:sz w:val="21"/>
                  <w:szCs w:val="22"/>
                </w:rPr>
                <w:t xml:space="preserve"> configured.</w:t>
              </w:r>
            </w:ins>
          </w:p>
        </w:tc>
      </w:tr>
      <w:tr w:rsidR="00397052" w:rsidRPr="00184D4F" w14:paraId="299DB6F0" w14:textId="77777777" w:rsidTr="00D11AC9">
        <w:trPr>
          <w:ins w:id="230"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3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61EDE5" w14:textId="43088DFF" w:rsidR="00397052" w:rsidRPr="00184D4F" w:rsidRDefault="00D702D8" w:rsidP="00CF6C5C">
            <w:pPr>
              <w:jc w:val="center"/>
              <w:rPr>
                <w:ins w:id="232" w:author="Shukun Wang" w:date="2021-07-02T12:48:00Z"/>
                <w:rFonts w:ascii="Arial" w:eastAsia="Malgun Gothic" w:hAnsi="Arial" w:cs="Arial"/>
                <w:sz w:val="20"/>
                <w:lang w:eastAsia="ko-KR"/>
              </w:rPr>
            </w:pPr>
            <w:ins w:id="233" w:author="Futurewei - Hao Bi" w:date="2021-07-12T10:16:00Z">
              <w:r>
                <w:rPr>
                  <w:rFonts w:ascii="Arial" w:eastAsia="Malgun Gothic" w:hAnsi="Arial" w:cs="Arial"/>
                  <w:sz w:val="20"/>
                  <w:lang w:eastAsia="ko-KR"/>
                </w:rPr>
                <w:t>Futurewe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3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0180FB" w14:textId="77777777" w:rsidR="00D702D8" w:rsidRDefault="00D702D8" w:rsidP="00CF6C5C">
            <w:pPr>
              <w:jc w:val="center"/>
              <w:rPr>
                <w:ins w:id="235" w:author="Futurewei - Hao Bi" w:date="2021-07-12T10:17:00Z"/>
                <w:rFonts w:ascii="Arial" w:eastAsia="Malgun Gothic" w:hAnsi="Arial" w:cs="Arial"/>
                <w:sz w:val="20"/>
                <w:lang w:eastAsia="ko-KR"/>
              </w:rPr>
            </w:pPr>
            <w:ins w:id="236" w:author="Futurewei - Hao Bi" w:date="2021-07-12T10:16:00Z">
              <w:r>
                <w:rPr>
                  <w:rFonts w:ascii="Arial" w:eastAsia="Malgun Gothic" w:hAnsi="Arial" w:cs="Arial"/>
                  <w:sz w:val="20"/>
                  <w:lang w:eastAsia="ko-KR"/>
                </w:rPr>
                <w:t xml:space="preserve">PTP AM RLC </w:t>
              </w:r>
            </w:ins>
            <w:ins w:id="237" w:author="Futurewei - Hao Bi" w:date="2021-07-12T10:17:00Z">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ins>
          </w:p>
          <w:p w14:paraId="0CF01F65" w14:textId="31AF82EE" w:rsidR="00397052" w:rsidRPr="00184D4F" w:rsidRDefault="00D702D8" w:rsidP="00CF6C5C">
            <w:pPr>
              <w:jc w:val="center"/>
              <w:rPr>
                <w:ins w:id="238" w:author="Shukun Wang" w:date="2021-07-02T12:48:00Z"/>
                <w:rFonts w:ascii="Arial" w:eastAsia="Malgun Gothic" w:hAnsi="Arial" w:cs="Arial"/>
                <w:sz w:val="20"/>
                <w:lang w:eastAsia="ko-KR"/>
              </w:rPr>
            </w:pPr>
            <w:ins w:id="239" w:author="Futurewei - Hao Bi" w:date="2021-07-12T10:17:00Z">
              <w:r>
                <w:rPr>
                  <w:rFonts w:ascii="Arial" w:eastAsia="Malgun Gothic" w:hAnsi="Arial" w:cs="Arial"/>
                  <w:sz w:val="20"/>
                  <w:lang w:eastAsia="ko-KR"/>
                </w:rPr>
                <w:t>PTP/PTM UM RL</w:t>
              </w:r>
            </w:ins>
            <w:ins w:id="240" w:author="Futurewei - Hao Bi" w:date="2021-07-12T10:21:00Z">
              <w:r w:rsidR="00DB184F">
                <w:rPr>
                  <w:rFonts w:ascii="Arial" w:eastAsia="Malgun Gothic" w:hAnsi="Arial" w:cs="Arial"/>
                  <w:sz w:val="20"/>
                  <w:lang w:eastAsia="ko-KR"/>
                </w:rPr>
                <w:t>C</w:t>
              </w:r>
            </w:ins>
            <w:ins w:id="241" w:author="Futurewei - Hao Bi" w:date="2021-07-12T10:17:00Z">
              <w:r>
                <w:rPr>
                  <w:rFonts w:ascii="Arial" w:eastAsia="Malgun Gothic" w:hAnsi="Arial" w:cs="Arial"/>
                  <w:sz w:val="20"/>
                  <w:lang w:eastAsia="ko-KR"/>
                </w:rPr>
                <w:t xml:space="preserve">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24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C2877AA" w14:textId="77777777" w:rsidR="00397052" w:rsidRDefault="00D702D8" w:rsidP="00CF6C5C">
            <w:pPr>
              <w:rPr>
                <w:ins w:id="243" w:author="Futurewei - Hao Bi" w:date="2021-07-12T10:19:00Z"/>
                <w:rFonts w:ascii="Arial" w:eastAsia="Malgun Gothic" w:hAnsi="Arial" w:cs="Arial"/>
                <w:sz w:val="21"/>
                <w:szCs w:val="22"/>
                <w:lang w:eastAsia="ko-KR"/>
              </w:rPr>
            </w:pPr>
            <w:ins w:id="244" w:author="Futurewei - Hao Bi" w:date="2021-07-12T10:17:00Z">
              <w:r>
                <w:rPr>
                  <w:rFonts w:ascii="Arial" w:eastAsia="Malgun Gothic" w:hAnsi="Arial" w:cs="Arial"/>
                  <w:sz w:val="21"/>
                  <w:szCs w:val="22"/>
                  <w:lang w:eastAsia="ko-KR"/>
                </w:rPr>
                <w:t xml:space="preserve">We should </w:t>
              </w:r>
            </w:ins>
            <w:ins w:id="245" w:author="Futurewei - Hao Bi" w:date="2021-07-12T10:18:00Z">
              <w:r>
                <w:rPr>
                  <w:rFonts w:ascii="Arial" w:eastAsia="Malgun Gothic" w:hAnsi="Arial" w:cs="Arial"/>
                  <w:sz w:val="21"/>
                  <w:szCs w:val="22"/>
                  <w:lang w:eastAsia="ko-KR"/>
                </w:rPr>
                <w:t>follow the existing principle</w:t>
              </w:r>
            </w:ins>
            <w:ins w:id="246" w:author="Futurewei - Hao Bi" w:date="2021-07-12T10:19:00Z">
              <w:r>
                <w:rPr>
                  <w:rFonts w:ascii="Arial" w:eastAsia="Malgun Gothic" w:hAnsi="Arial" w:cs="Arial"/>
                  <w:sz w:val="21"/>
                  <w:szCs w:val="22"/>
                  <w:lang w:eastAsia="ko-KR"/>
                </w:rPr>
                <w:t>:</w:t>
              </w:r>
            </w:ins>
          </w:p>
          <w:p w14:paraId="11E4A158" w14:textId="77777777" w:rsidR="00D702D8" w:rsidRDefault="00D702D8" w:rsidP="00D702D8">
            <w:pPr>
              <w:pStyle w:val="ListParagraph"/>
              <w:numPr>
                <w:ilvl w:val="0"/>
                <w:numId w:val="30"/>
              </w:numPr>
              <w:ind w:firstLineChars="0"/>
              <w:rPr>
                <w:ins w:id="247" w:author="Futurewei - Hao Bi" w:date="2021-07-12T10:19:00Z"/>
                <w:rFonts w:ascii="Arial" w:eastAsia="Malgun Gothic" w:hAnsi="Arial" w:cs="Arial"/>
                <w:sz w:val="21"/>
                <w:szCs w:val="22"/>
                <w:lang w:eastAsia="ko-KR"/>
              </w:rPr>
            </w:pPr>
            <w:ins w:id="248" w:author="Futurewei - Hao Bi" w:date="2021-07-12T10:19:00Z">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ins>
          </w:p>
          <w:p w14:paraId="692D9858" w14:textId="77777777" w:rsidR="00D702D8" w:rsidRDefault="00D702D8" w:rsidP="00D702D8">
            <w:pPr>
              <w:pStyle w:val="ListParagraph"/>
              <w:numPr>
                <w:ilvl w:val="0"/>
                <w:numId w:val="30"/>
              </w:numPr>
              <w:ind w:firstLineChars="0"/>
              <w:rPr>
                <w:ins w:id="249" w:author="Futurewei - Hao Bi" w:date="2021-07-12T10:20:00Z"/>
                <w:rFonts w:ascii="Arial" w:eastAsia="Malgun Gothic" w:hAnsi="Arial" w:cs="Arial"/>
                <w:sz w:val="21"/>
                <w:szCs w:val="22"/>
                <w:lang w:eastAsia="ko-KR"/>
              </w:rPr>
            </w:pPr>
            <w:ins w:id="250" w:author="Futurewei - Hao Bi" w:date="2021-07-12T10:19:00Z">
              <w:r>
                <w:rPr>
                  <w:rFonts w:ascii="Arial" w:eastAsia="Malgun Gothic" w:hAnsi="Arial" w:cs="Arial"/>
                  <w:sz w:val="21"/>
                  <w:szCs w:val="22"/>
                  <w:lang w:eastAsia="ko-KR"/>
                </w:rPr>
                <w:t>If reliabili</w:t>
              </w:r>
            </w:ins>
            <w:ins w:id="251" w:author="Futurewei - Hao Bi" w:date="2021-07-12T10:20:00Z">
              <w:r>
                <w:rPr>
                  <w:rFonts w:ascii="Arial" w:eastAsia="Malgun Gothic" w:hAnsi="Arial" w:cs="Arial"/>
                  <w:sz w:val="21"/>
                  <w:szCs w:val="22"/>
                  <w:lang w:eastAsia="ko-KR"/>
                </w:rPr>
                <w:t>ty is not required, RLC UM is used.</w:t>
              </w:r>
            </w:ins>
          </w:p>
          <w:p w14:paraId="72F12ECF" w14:textId="672A8F78" w:rsidR="00D702D8" w:rsidRPr="00D702D8" w:rsidRDefault="00D702D8" w:rsidP="00D702D8">
            <w:pPr>
              <w:rPr>
                <w:ins w:id="252" w:author="Shukun Wang" w:date="2021-07-02T12:48:00Z"/>
                <w:rFonts w:ascii="Arial" w:eastAsia="Malgun Gothic" w:hAnsi="Arial" w:cs="Arial"/>
                <w:sz w:val="21"/>
                <w:szCs w:val="22"/>
                <w:lang w:eastAsia="ko-KR"/>
                <w:rPrChange w:id="253" w:author="Futurewei - Hao Bi" w:date="2021-07-12T10:20:00Z">
                  <w:rPr>
                    <w:ins w:id="254" w:author="Shukun Wang" w:date="2021-07-02T12:48:00Z"/>
                    <w:lang w:eastAsia="ko-KR"/>
                  </w:rPr>
                </w:rPrChange>
              </w:rPr>
            </w:pPr>
            <w:ins w:id="255" w:author="Futurewei - Hao Bi" w:date="2021-07-12T10:20:00Z">
              <w:r>
                <w:rPr>
                  <w:rFonts w:ascii="Arial" w:eastAsia="Malgun Gothic" w:hAnsi="Arial" w:cs="Arial"/>
                  <w:sz w:val="21"/>
                  <w:szCs w:val="22"/>
                  <w:lang w:eastAsia="ko-KR"/>
                </w:rPr>
                <w:t xml:space="preserve">There is no need of </w:t>
              </w:r>
            </w:ins>
            <w:ins w:id="256" w:author="Futurewei - Hao Bi" w:date="2021-07-12T10:21:00Z">
              <w:r w:rsidR="00DB184F">
                <w:rPr>
                  <w:rFonts w:ascii="Arial" w:eastAsia="Malgun Gothic" w:hAnsi="Arial" w:cs="Arial"/>
                  <w:sz w:val="21"/>
                  <w:szCs w:val="22"/>
                  <w:lang w:eastAsia="ko-KR"/>
                </w:rPr>
                <w:t xml:space="preserve">a </w:t>
              </w:r>
            </w:ins>
            <w:ins w:id="257" w:author="Futurewei - Hao Bi" w:date="2021-07-12T10:24:00Z">
              <w:r w:rsidR="00DB184F">
                <w:rPr>
                  <w:rFonts w:ascii="Arial" w:eastAsia="Malgun Gothic" w:hAnsi="Arial" w:cs="Arial"/>
                  <w:sz w:val="21"/>
                  <w:szCs w:val="22"/>
                  <w:lang w:eastAsia="ko-KR"/>
                </w:rPr>
                <w:t xml:space="preserve">new, </w:t>
              </w:r>
            </w:ins>
            <w:ins w:id="258" w:author="Futurewei - Hao Bi" w:date="2021-07-12T10:21:00Z">
              <w:r w:rsidR="00DB184F">
                <w:rPr>
                  <w:rFonts w:ascii="Arial" w:eastAsia="Malgun Gothic" w:hAnsi="Arial" w:cs="Arial"/>
                  <w:sz w:val="21"/>
                  <w:szCs w:val="22"/>
                  <w:lang w:eastAsia="ko-KR"/>
                </w:rPr>
                <w:t xml:space="preserve">mixed mode of </w:t>
              </w:r>
            </w:ins>
            <w:ins w:id="259" w:author="Futurewei - Hao Bi" w:date="2021-07-12T10:22:00Z">
              <w:r w:rsidR="00DB184F">
                <w:rPr>
                  <w:rFonts w:ascii="Arial" w:eastAsia="Malgun Gothic" w:hAnsi="Arial" w:cs="Arial"/>
                  <w:sz w:val="21"/>
                  <w:szCs w:val="22"/>
                  <w:lang w:eastAsia="ko-KR"/>
                </w:rPr>
                <w:t>supporting reliab</w:t>
              </w:r>
            </w:ins>
            <w:ins w:id="260" w:author="Futurewei - Hao Bi" w:date="2021-07-12T10:24:00Z">
              <w:r w:rsidR="00DB184F">
                <w:rPr>
                  <w:rFonts w:ascii="Arial" w:eastAsia="Malgun Gothic" w:hAnsi="Arial" w:cs="Arial"/>
                  <w:sz w:val="21"/>
                  <w:szCs w:val="22"/>
                  <w:lang w:eastAsia="ko-KR"/>
                </w:rPr>
                <w:t>le transmission</w:t>
              </w:r>
            </w:ins>
            <w:ins w:id="261" w:author="Futurewei - Hao Bi" w:date="2021-07-12T10:22:00Z">
              <w:r w:rsidR="00DB184F">
                <w:rPr>
                  <w:rFonts w:ascii="Arial" w:eastAsia="Malgun Gothic" w:hAnsi="Arial" w:cs="Arial"/>
                  <w:sz w:val="21"/>
                  <w:szCs w:val="22"/>
                  <w:lang w:eastAsia="ko-KR"/>
                </w:rPr>
                <w:t xml:space="preserve"> with RLC UM</w:t>
              </w:r>
            </w:ins>
            <w:ins w:id="262" w:author="Futurewei - Hao Bi" w:date="2021-07-12T10:24:00Z">
              <w:r w:rsidR="00DB184F">
                <w:rPr>
                  <w:rFonts w:ascii="Arial" w:eastAsia="Malgun Gothic" w:hAnsi="Arial" w:cs="Arial"/>
                  <w:sz w:val="21"/>
                  <w:szCs w:val="22"/>
                  <w:lang w:eastAsia="ko-KR"/>
                </w:rPr>
                <w:t>.</w:t>
              </w:r>
            </w:ins>
          </w:p>
        </w:tc>
      </w:tr>
      <w:tr w:rsidR="00397052" w:rsidRPr="00424ECE" w14:paraId="2506DCFD" w14:textId="77777777" w:rsidTr="00D11AC9">
        <w:trPr>
          <w:ins w:id="263"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27FCBD0" w14:textId="621A5BB7" w:rsidR="00397052" w:rsidRPr="00424ECE" w:rsidRDefault="00397052" w:rsidP="00CF6C5C">
            <w:pPr>
              <w:jc w:val="center"/>
              <w:rPr>
                <w:ins w:id="265"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6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BAAE00" w14:textId="229FA8C5" w:rsidR="00397052" w:rsidRPr="00424ECE" w:rsidRDefault="00397052" w:rsidP="00CF6C5C">
            <w:pPr>
              <w:jc w:val="center"/>
              <w:rPr>
                <w:ins w:id="267"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6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141F70" w14:textId="6D7452F6" w:rsidR="00397052" w:rsidRPr="00424ECE" w:rsidRDefault="00397052" w:rsidP="00CF6C5C">
            <w:pPr>
              <w:rPr>
                <w:ins w:id="269" w:author="Shukun Wang" w:date="2021-07-02T12:48:00Z"/>
                <w:rFonts w:ascii="Arial" w:hAnsi="Arial" w:cs="Arial"/>
                <w:sz w:val="21"/>
                <w:szCs w:val="22"/>
                <w:lang w:eastAsia="en-US"/>
              </w:rPr>
            </w:pPr>
          </w:p>
        </w:tc>
      </w:tr>
      <w:tr w:rsidR="00397052" w:rsidRPr="00424ECE" w14:paraId="4A0F1AD9" w14:textId="77777777" w:rsidTr="00D11AC9">
        <w:trPr>
          <w:ins w:id="270"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3588C76" w14:textId="4CD1692D" w:rsidR="00397052" w:rsidRPr="00424ECE" w:rsidRDefault="00397052" w:rsidP="00CF6C5C">
            <w:pPr>
              <w:jc w:val="center"/>
              <w:rPr>
                <w:ins w:id="272"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7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114756" w14:textId="261D4AF5" w:rsidR="00397052" w:rsidRPr="00424ECE" w:rsidRDefault="00397052" w:rsidP="00CF6C5C">
            <w:pPr>
              <w:jc w:val="center"/>
              <w:rPr>
                <w:ins w:id="274"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7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EA781E" w14:textId="2E7A550B" w:rsidR="00397052" w:rsidRPr="00424ECE" w:rsidRDefault="00397052" w:rsidP="00CF6C5C">
            <w:pPr>
              <w:rPr>
                <w:ins w:id="276" w:author="Shukun Wang" w:date="2021-07-02T12:48:00Z"/>
                <w:rFonts w:ascii="Arial" w:hAnsi="Arial" w:cs="Arial"/>
                <w:sz w:val="21"/>
                <w:szCs w:val="22"/>
                <w:lang w:eastAsia="en-US"/>
              </w:rPr>
            </w:pPr>
          </w:p>
        </w:tc>
      </w:tr>
      <w:tr w:rsidR="00397052" w:rsidRPr="006F2232" w14:paraId="3507346A" w14:textId="77777777" w:rsidTr="00D11AC9">
        <w:trPr>
          <w:ins w:id="277"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85CBBA" w14:textId="77777777" w:rsidR="00397052" w:rsidRPr="00424ECE" w:rsidRDefault="00397052" w:rsidP="00CF6C5C">
            <w:pPr>
              <w:jc w:val="center"/>
              <w:rPr>
                <w:ins w:id="279"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8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E570B1" w14:textId="77777777" w:rsidR="00397052" w:rsidRPr="00424ECE" w:rsidRDefault="00397052" w:rsidP="00CF6C5C">
            <w:pPr>
              <w:jc w:val="center"/>
              <w:rPr>
                <w:ins w:id="281"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8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A9158C3" w14:textId="5FF7CB69" w:rsidR="00397052" w:rsidRPr="00D11AC9" w:rsidRDefault="00397052">
            <w:pPr>
              <w:rPr>
                <w:ins w:id="283" w:author="Shukun Wang" w:date="2021-07-02T12:48:00Z"/>
                <w:rFonts w:ascii="Arial" w:hAnsi="Arial" w:cs="Arial"/>
                <w:sz w:val="21"/>
                <w:szCs w:val="22"/>
                <w:lang w:eastAsia="en-US"/>
                <w:rPrChange w:id="284" w:author="Shukun Wang" w:date="2021-07-02T12:50:00Z">
                  <w:rPr>
                    <w:ins w:id="285" w:author="Shukun Wang" w:date="2021-07-02T12:48:00Z"/>
                    <w:lang w:eastAsia="en-US"/>
                  </w:rPr>
                </w:rPrChange>
              </w:rPr>
              <w:pPrChange w:id="286" w:author="Shukun Wang" w:date="2021-07-02T12:50:00Z">
                <w:pPr>
                  <w:pStyle w:val="ListParagraph"/>
                  <w:numPr>
                    <w:numId w:val="29"/>
                  </w:numPr>
                  <w:ind w:left="360" w:firstLineChars="0" w:hanging="360"/>
                </w:pPr>
              </w:pPrChange>
            </w:pPr>
          </w:p>
        </w:tc>
      </w:tr>
      <w:tr w:rsidR="00397052" w:rsidRPr="00424ECE" w14:paraId="291A611A" w14:textId="77777777" w:rsidTr="00D11AC9">
        <w:trPr>
          <w:ins w:id="287"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8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729ED8" w14:textId="77777777" w:rsidR="00397052" w:rsidRPr="00424ECE" w:rsidRDefault="00397052" w:rsidP="00CF6C5C">
            <w:pPr>
              <w:jc w:val="center"/>
              <w:rPr>
                <w:ins w:id="289"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9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44CA96" w14:textId="77777777" w:rsidR="00397052" w:rsidRPr="00424ECE" w:rsidRDefault="00397052" w:rsidP="00CF6C5C">
            <w:pPr>
              <w:jc w:val="center"/>
              <w:rPr>
                <w:ins w:id="291"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9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1CE218" w14:textId="77777777" w:rsidR="00397052" w:rsidRPr="00424ECE" w:rsidRDefault="00397052" w:rsidP="00CF6C5C">
            <w:pPr>
              <w:rPr>
                <w:ins w:id="293" w:author="Shukun Wang" w:date="2021-07-02T12:48:00Z"/>
                <w:rFonts w:ascii="Arial" w:hAnsi="Arial" w:cs="Arial"/>
                <w:sz w:val="21"/>
                <w:szCs w:val="22"/>
                <w:lang w:eastAsia="en-US"/>
              </w:rPr>
            </w:pPr>
          </w:p>
        </w:tc>
      </w:tr>
      <w:tr w:rsidR="00397052" w:rsidRPr="00424ECE" w14:paraId="58F7A2DC" w14:textId="77777777" w:rsidTr="00D11AC9">
        <w:trPr>
          <w:ins w:id="294"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9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0BE6A1" w14:textId="77777777" w:rsidR="00397052" w:rsidRPr="00424ECE" w:rsidRDefault="00397052" w:rsidP="00CF6C5C">
            <w:pPr>
              <w:jc w:val="center"/>
              <w:rPr>
                <w:ins w:id="296"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9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9BAA93" w14:textId="77777777" w:rsidR="00397052" w:rsidRPr="00424ECE" w:rsidRDefault="00397052" w:rsidP="00CF6C5C">
            <w:pPr>
              <w:jc w:val="center"/>
              <w:rPr>
                <w:ins w:id="298"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9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9EB7515" w14:textId="77777777" w:rsidR="00397052" w:rsidRPr="00424ECE" w:rsidRDefault="00397052" w:rsidP="00CF6C5C">
            <w:pPr>
              <w:rPr>
                <w:ins w:id="300" w:author="Shukun Wang" w:date="2021-07-02T12:48:00Z"/>
                <w:rFonts w:ascii="Arial" w:hAnsi="Arial" w:cs="Arial"/>
                <w:sz w:val="21"/>
                <w:szCs w:val="22"/>
                <w:lang w:eastAsia="en-US"/>
              </w:rPr>
            </w:pPr>
          </w:p>
        </w:tc>
      </w:tr>
      <w:tr w:rsidR="00397052" w:rsidRPr="00424ECE" w14:paraId="4B0F3F71" w14:textId="77777777" w:rsidTr="00D11AC9">
        <w:trPr>
          <w:ins w:id="301"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30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F2FB20E" w14:textId="77777777" w:rsidR="00397052" w:rsidRPr="00424ECE" w:rsidRDefault="00397052" w:rsidP="00CF6C5C">
            <w:pPr>
              <w:jc w:val="center"/>
              <w:rPr>
                <w:ins w:id="303"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0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3CE9EA6" w14:textId="77777777" w:rsidR="00397052" w:rsidRPr="00424ECE" w:rsidRDefault="00397052" w:rsidP="00CF6C5C">
            <w:pPr>
              <w:jc w:val="center"/>
              <w:rPr>
                <w:ins w:id="305"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0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A91ECC" w14:textId="77777777" w:rsidR="00397052" w:rsidRPr="00424ECE" w:rsidRDefault="00397052" w:rsidP="00CF6C5C">
            <w:pPr>
              <w:rPr>
                <w:ins w:id="307" w:author="Shukun Wang" w:date="2021-07-02T12:48:00Z"/>
                <w:rFonts w:ascii="Arial" w:hAnsi="Arial" w:cs="Arial"/>
                <w:sz w:val="21"/>
                <w:szCs w:val="22"/>
                <w:lang w:eastAsia="en-US"/>
              </w:rPr>
            </w:pPr>
          </w:p>
        </w:tc>
      </w:tr>
      <w:tr w:rsidR="00397052" w:rsidRPr="00424ECE" w14:paraId="2C7F2EF2" w14:textId="77777777" w:rsidTr="00D11AC9">
        <w:trPr>
          <w:ins w:id="308"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30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301A8E5" w14:textId="77777777" w:rsidR="00397052" w:rsidRPr="00424ECE" w:rsidRDefault="00397052" w:rsidP="00CF6C5C">
            <w:pPr>
              <w:jc w:val="center"/>
              <w:rPr>
                <w:ins w:id="310"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1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1B920AD" w14:textId="77777777" w:rsidR="00397052" w:rsidRPr="00424ECE" w:rsidRDefault="00397052" w:rsidP="00CF6C5C">
            <w:pPr>
              <w:jc w:val="center"/>
              <w:rPr>
                <w:ins w:id="312"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6274B44" w14:textId="77777777" w:rsidR="00397052" w:rsidRPr="00424ECE" w:rsidRDefault="00397052" w:rsidP="00CF6C5C">
            <w:pPr>
              <w:rPr>
                <w:ins w:id="314" w:author="Shukun Wang" w:date="2021-07-02T12:48:00Z"/>
                <w:rFonts w:ascii="Arial" w:hAnsi="Arial" w:cs="Arial"/>
                <w:sz w:val="20"/>
                <w:lang w:eastAsia="en-US"/>
              </w:rPr>
            </w:pPr>
          </w:p>
        </w:tc>
      </w:tr>
      <w:tr w:rsidR="00397052" w:rsidRPr="00424ECE" w14:paraId="78AB9E2F" w14:textId="77777777" w:rsidTr="00D11AC9">
        <w:trPr>
          <w:ins w:id="315"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31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638B915" w14:textId="77777777" w:rsidR="00397052" w:rsidRPr="00424ECE" w:rsidRDefault="00397052" w:rsidP="00CF6C5C">
            <w:pPr>
              <w:jc w:val="center"/>
              <w:rPr>
                <w:ins w:id="317"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1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92112D3" w14:textId="77777777" w:rsidR="00397052" w:rsidRPr="00424ECE" w:rsidRDefault="00397052" w:rsidP="00CF6C5C">
            <w:pPr>
              <w:jc w:val="center"/>
              <w:rPr>
                <w:ins w:id="319"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4DC0B55" w14:textId="77777777" w:rsidR="00397052" w:rsidRPr="00424ECE" w:rsidRDefault="00397052" w:rsidP="00CF6C5C">
            <w:pPr>
              <w:rPr>
                <w:ins w:id="321" w:author="Shukun Wang" w:date="2021-07-02T12:48:00Z"/>
                <w:rFonts w:ascii="Arial" w:hAnsi="Arial" w:cs="Arial"/>
                <w:sz w:val="20"/>
                <w:lang w:eastAsia="en-US"/>
              </w:rPr>
            </w:pPr>
          </w:p>
        </w:tc>
      </w:tr>
      <w:tr w:rsidR="00397052" w:rsidRPr="00424ECE" w14:paraId="5BEEEC5F" w14:textId="77777777" w:rsidTr="00D11AC9">
        <w:trPr>
          <w:ins w:id="322"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2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E056E6" w14:textId="77777777" w:rsidR="00397052" w:rsidRPr="00424ECE" w:rsidRDefault="00397052" w:rsidP="00CF6C5C">
            <w:pPr>
              <w:jc w:val="center"/>
              <w:rPr>
                <w:ins w:id="324"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2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B72B010" w14:textId="77777777" w:rsidR="00397052" w:rsidRPr="00424ECE" w:rsidRDefault="00397052" w:rsidP="00CF6C5C">
            <w:pPr>
              <w:jc w:val="center"/>
              <w:rPr>
                <w:ins w:id="326"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9D92F0E" w14:textId="77777777" w:rsidR="00397052" w:rsidRPr="00424ECE" w:rsidRDefault="00397052" w:rsidP="00CF6C5C">
            <w:pPr>
              <w:rPr>
                <w:ins w:id="328" w:author="Shukun Wang" w:date="2021-07-02T12:48:00Z"/>
                <w:rFonts w:ascii="Arial" w:hAnsi="Arial" w:cs="Arial"/>
                <w:sz w:val="20"/>
                <w:lang w:eastAsia="en-US"/>
              </w:rPr>
            </w:pPr>
          </w:p>
        </w:tc>
      </w:tr>
      <w:tr w:rsidR="00397052" w:rsidRPr="00424ECE" w14:paraId="71BB9F5B" w14:textId="77777777" w:rsidTr="00D11AC9">
        <w:trPr>
          <w:ins w:id="329"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3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EF2DE" w14:textId="77777777" w:rsidR="00397052" w:rsidRPr="00424ECE" w:rsidRDefault="00397052" w:rsidP="00CF6C5C">
            <w:pPr>
              <w:jc w:val="center"/>
              <w:rPr>
                <w:ins w:id="331" w:author="Shukun Wang" w:date="2021-07-02T12:48:00Z"/>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3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E8203E" w14:textId="77777777" w:rsidR="00397052" w:rsidRPr="00424ECE" w:rsidRDefault="00397052" w:rsidP="00CF6C5C">
            <w:pPr>
              <w:jc w:val="center"/>
              <w:rPr>
                <w:ins w:id="333" w:author="Shukun Wang" w:date="2021-07-02T12:48:00Z"/>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3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829AC15" w14:textId="77777777" w:rsidR="00397052" w:rsidRPr="00424ECE" w:rsidRDefault="00397052" w:rsidP="00CF6C5C">
            <w:pPr>
              <w:rPr>
                <w:ins w:id="335" w:author="Shukun Wang" w:date="2021-07-02T12:48:00Z"/>
                <w:rFonts w:ascii="Arial" w:eastAsia="等线" w:hAnsi="Arial" w:cs="Arial"/>
                <w:sz w:val="20"/>
                <w:lang w:eastAsia="en-US"/>
              </w:rPr>
            </w:pPr>
          </w:p>
        </w:tc>
      </w:tr>
      <w:tr w:rsidR="00397052" w:rsidRPr="00424ECE" w14:paraId="2FE367B7" w14:textId="77777777" w:rsidTr="00D11AC9">
        <w:trPr>
          <w:ins w:id="336"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3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DD5E78" w14:textId="77777777" w:rsidR="00397052" w:rsidRPr="00424ECE" w:rsidRDefault="00397052" w:rsidP="00CF6C5C">
            <w:pPr>
              <w:jc w:val="center"/>
              <w:rPr>
                <w:ins w:id="338" w:author="Shukun Wang" w:date="2021-07-02T12:48:00Z"/>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3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7DF789" w14:textId="77777777" w:rsidR="00397052" w:rsidRPr="00424ECE" w:rsidRDefault="00397052" w:rsidP="00CF6C5C">
            <w:pPr>
              <w:jc w:val="center"/>
              <w:rPr>
                <w:ins w:id="340" w:author="Shukun Wang" w:date="2021-07-02T12:48:00Z"/>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4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38E29B8" w14:textId="77777777" w:rsidR="00397052" w:rsidRPr="00424ECE" w:rsidRDefault="00397052" w:rsidP="00CF6C5C">
            <w:pPr>
              <w:rPr>
                <w:ins w:id="342" w:author="Shukun Wang" w:date="2021-07-02T12:48:00Z"/>
                <w:rFonts w:ascii="Arial" w:hAnsi="Arial" w:cs="Arial"/>
                <w:sz w:val="20"/>
                <w:lang w:eastAsia="en-US"/>
              </w:rPr>
            </w:pPr>
          </w:p>
        </w:tc>
      </w:tr>
      <w:tr w:rsidR="00397052" w:rsidRPr="00424ECE" w14:paraId="442B0E42" w14:textId="77777777" w:rsidTr="00D11AC9">
        <w:trPr>
          <w:ins w:id="343" w:author="Shukun Wang" w:date="2021-07-02T12: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4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0E924D" w14:textId="77777777" w:rsidR="00397052" w:rsidRPr="00424ECE" w:rsidRDefault="00397052" w:rsidP="00CF6C5C">
            <w:pPr>
              <w:jc w:val="center"/>
              <w:rPr>
                <w:ins w:id="345" w:author="Shukun Wang" w:date="2021-07-02T12:48:00Z"/>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4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0F5E00" w14:textId="77777777" w:rsidR="00397052" w:rsidRPr="00424ECE" w:rsidRDefault="00397052" w:rsidP="00CF6C5C">
            <w:pPr>
              <w:jc w:val="center"/>
              <w:rPr>
                <w:ins w:id="347" w:author="Shukun Wang" w:date="2021-07-02T12:48:00Z"/>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4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C961186" w14:textId="77777777" w:rsidR="00397052" w:rsidRPr="00424ECE" w:rsidRDefault="00397052" w:rsidP="00CF6C5C">
            <w:pPr>
              <w:rPr>
                <w:ins w:id="349" w:author="Shukun Wang" w:date="2021-07-02T12:48:00Z"/>
                <w:rFonts w:ascii="Arial" w:eastAsia="等线" w:hAnsi="Arial" w:cs="Arial"/>
                <w:lang w:eastAsia="en-US"/>
              </w:rPr>
            </w:pPr>
          </w:p>
        </w:tc>
      </w:tr>
    </w:tbl>
    <w:p w14:paraId="3395AADF" w14:textId="2E39848E" w:rsidR="00413A85" w:rsidRDefault="00413A85" w:rsidP="00BE10F3">
      <w:pPr>
        <w:rPr>
          <w:ins w:id="350" w:author="Shukun Wang" w:date="2021-07-02T12:55:00Z"/>
          <w:lang w:val="en-US"/>
        </w:rPr>
      </w:pPr>
    </w:p>
    <w:p w14:paraId="40B8D9CD" w14:textId="7747E925" w:rsidR="00D11AC9" w:rsidRDefault="00D11AC9" w:rsidP="00D11AC9">
      <w:pPr>
        <w:rPr>
          <w:ins w:id="351" w:author="Shukun Wang" w:date="2021-07-02T12:55:00Z"/>
          <w:lang w:val="en-US"/>
        </w:rPr>
      </w:pPr>
      <w:ins w:id="352" w:author="Shukun Wang" w:date="2021-07-02T12:55:00Z">
        <w:r w:rsidRPr="003E5603">
          <w:rPr>
            <w:b/>
            <w:lang w:val="en-US"/>
          </w:rPr>
          <w:t>Q1</w:t>
        </w:r>
        <w:r>
          <w:rPr>
            <w:b/>
            <w:lang w:val="en-US"/>
          </w:rPr>
          <w:t>c</w:t>
        </w:r>
        <w:r w:rsidRPr="003E5603">
          <w:rPr>
            <w:b/>
            <w:lang w:val="en-US"/>
          </w:rPr>
          <w:t xml:space="preserve">: </w:t>
        </w:r>
      </w:ins>
      <w:ins w:id="353" w:author="Shukun Wang" w:date="2021-07-02T12:56:00Z">
        <w:r>
          <w:rPr>
            <w:b/>
            <w:lang w:val="en-US"/>
          </w:rPr>
          <w:t xml:space="preserve">If both DL and UL RLC entity are configured for PTM or PTP, do companies agree the </w:t>
        </w:r>
      </w:ins>
      <w:ins w:id="354" w:author="Shukun Wang" w:date="2021-07-02T12:57:00Z">
        <w:r w:rsidRPr="00D11AC9">
          <w:rPr>
            <w:b/>
            <w:lang w:val="en-US"/>
            <w:rPrChange w:id="355" w:author="Shukun Wang" w:date="2021-07-02T12:58:00Z">
              <w:rPr>
                <w:highlight w:val="lightGray"/>
              </w:rPr>
            </w:rPrChange>
          </w:rPr>
          <w:t xml:space="preserve">PDCP entity re-establishment requested </w:t>
        </w:r>
      </w:ins>
      <w:ins w:id="356" w:author="Shukun Wang" w:date="2021-07-02T12:58:00Z">
        <w:r w:rsidRPr="00D11AC9">
          <w:rPr>
            <w:b/>
            <w:lang w:val="en-US"/>
            <w:rPrChange w:id="357" w:author="Shukun Wang" w:date="2021-07-02T12:58:00Z">
              <w:rPr>
                <w:highlight w:val="lightGray"/>
              </w:rPr>
            </w:rPrChange>
          </w:rPr>
          <w:t xml:space="preserve">by upper layer is </w:t>
        </w:r>
      </w:ins>
      <w:ins w:id="358" w:author="Shukun Wang" w:date="2021-07-02T12:57:00Z">
        <w:r w:rsidRPr="00D11AC9">
          <w:rPr>
            <w:b/>
            <w:lang w:val="en-US"/>
            <w:rPrChange w:id="359" w:author="Shukun Wang" w:date="2021-07-02T12:58:00Z">
              <w:rPr>
                <w:highlight w:val="lightGray"/>
              </w:rPr>
            </w:rPrChange>
          </w:rPr>
          <w:t>used to</w:t>
        </w:r>
        <w:r w:rsidRPr="00D11AC9">
          <w:rPr>
            <w:b/>
            <w:lang w:val="en-US"/>
            <w:rPrChange w:id="360" w:author="Shukun Wang" w:date="2021-07-02T12:58:00Z">
              <w:rPr>
                <w:highlight w:val="lightGray"/>
                <w:lang w:val="en-US"/>
              </w:rPr>
            </w:rPrChange>
          </w:rPr>
          <w:t xml:space="preserve"> trigger PDCP status report for data loss reduction purpose</w:t>
        </w:r>
      </w:ins>
      <w:ins w:id="361" w:author="Shukun Wang" w:date="2021-07-02T12:55:00Z">
        <w:r>
          <w:rPr>
            <w:b/>
            <w:lang w:val="en-US"/>
          </w:rPr>
          <w:t>?</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363">
          <w:tblGrid>
            <w:gridCol w:w="1964"/>
            <w:gridCol w:w="3305"/>
            <w:gridCol w:w="4247"/>
          </w:tblGrid>
        </w:tblGridChange>
      </w:tblGrid>
      <w:tr w:rsidR="00D11AC9" w14:paraId="410C1FC8" w14:textId="77777777" w:rsidTr="00D11AC9">
        <w:trPr>
          <w:ins w:id="364"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36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0E886C69" w14:textId="77777777" w:rsidR="00D11AC9" w:rsidRPr="00424ECE" w:rsidRDefault="00D11AC9" w:rsidP="00CF6C5C">
            <w:pPr>
              <w:pStyle w:val="BodyText"/>
              <w:jc w:val="center"/>
              <w:rPr>
                <w:ins w:id="366" w:author="Shukun Wang" w:date="2021-07-02T12:55:00Z"/>
                <w:sz w:val="20"/>
                <w:szCs w:val="20"/>
                <w:lang w:eastAsia="en-US"/>
              </w:rPr>
            </w:pPr>
            <w:ins w:id="367" w:author="Shukun Wang" w:date="2021-07-02T12:55:00Z">
              <w:r w:rsidRPr="00424ECE">
                <w:rPr>
                  <w:sz w:val="20"/>
                  <w:szCs w:val="20"/>
                  <w:lang w:eastAsia="en-US"/>
                </w:rPr>
                <w:lastRenderedPageBreak/>
                <w:t>Company</w:t>
              </w:r>
            </w:ins>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36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EC2E1B2" w14:textId="77777777" w:rsidR="00D11AC9" w:rsidRPr="00424ECE" w:rsidRDefault="00D11AC9" w:rsidP="00D11AC9">
            <w:pPr>
              <w:pStyle w:val="BodyText"/>
              <w:jc w:val="center"/>
              <w:rPr>
                <w:ins w:id="369" w:author="Shukun Wang" w:date="2021-07-02T12:58:00Z"/>
                <w:sz w:val="20"/>
                <w:szCs w:val="20"/>
                <w:lang w:eastAsia="en-US"/>
              </w:rPr>
            </w:pPr>
            <w:ins w:id="370" w:author="Shukun Wang" w:date="2021-07-02T12:58:00Z">
              <w:r w:rsidRPr="00424ECE">
                <w:rPr>
                  <w:sz w:val="20"/>
                  <w:szCs w:val="20"/>
                  <w:lang w:eastAsia="en-US"/>
                </w:rPr>
                <w:t>Agree?</w:t>
              </w:r>
            </w:ins>
          </w:p>
          <w:p w14:paraId="76C30DF3" w14:textId="755964C5" w:rsidR="00D11AC9" w:rsidRPr="00424ECE" w:rsidRDefault="00D11AC9" w:rsidP="00D11AC9">
            <w:pPr>
              <w:pStyle w:val="BodyText"/>
              <w:jc w:val="center"/>
              <w:rPr>
                <w:ins w:id="371" w:author="Shukun Wang" w:date="2021-07-02T12:55:00Z"/>
                <w:sz w:val="20"/>
                <w:szCs w:val="20"/>
                <w:lang w:eastAsia="en-US"/>
              </w:rPr>
            </w:pPr>
            <w:ins w:id="372" w:author="Shukun Wang" w:date="2021-07-02T12:58:00Z">
              <w:r w:rsidRPr="00424ECE">
                <w:rPr>
                  <w:sz w:val="20"/>
                  <w:szCs w:val="20"/>
                  <w:lang w:eastAsia="en-US"/>
                </w:rPr>
                <w:t>(Yes or No)</w:t>
              </w:r>
            </w:ins>
          </w:p>
        </w:tc>
        <w:tc>
          <w:tcPr>
            <w:tcW w:w="6232" w:type="dxa"/>
            <w:tcBorders>
              <w:top w:val="single" w:sz="4" w:space="0" w:color="auto"/>
              <w:left w:val="single" w:sz="4" w:space="0" w:color="auto"/>
              <w:bottom w:val="single" w:sz="4" w:space="0" w:color="auto"/>
              <w:right w:val="single" w:sz="4" w:space="0" w:color="auto"/>
            </w:tcBorders>
            <w:shd w:val="clear" w:color="auto" w:fill="80C687"/>
            <w:hideMark/>
            <w:tcPrChange w:id="37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33FB0C1A" w14:textId="77777777" w:rsidR="00D11AC9" w:rsidRDefault="00D11AC9" w:rsidP="00CF6C5C">
            <w:pPr>
              <w:pStyle w:val="BodyText"/>
              <w:jc w:val="center"/>
              <w:rPr>
                <w:ins w:id="374" w:author="Shukun Wang" w:date="2021-07-02T12:55:00Z"/>
                <w:lang w:eastAsia="en-US"/>
              </w:rPr>
            </w:pPr>
            <w:ins w:id="375" w:author="Shukun Wang" w:date="2021-07-02T12:55:00Z">
              <w:r w:rsidRPr="00424ECE">
                <w:rPr>
                  <w:sz w:val="20"/>
                  <w:szCs w:val="20"/>
                  <w:lang w:eastAsia="en-US"/>
                </w:rPr>
                <w:t>Comments</w:t>
              </w:r>
            </w:ins>
          </w:p>
        </w:tc>
      </w:tr>
      <w:tr w:rsidR="00D11AC9" w:rsidRPr="00424ECE" w14:paraId="0D836E70" w14:textId="77777777" w:rsidTr="00D11AC9">
        <w:trPr>
          <w:ins w:id="376"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2C096F" w14:textId="00C7AF16" w:rsidR="00D11AC9" w:rsidRPr="00424ECE" w:rsidRDefault="001171D5" w:rsidP="00CF6C5C">
            <w:pPr>
              <w:jc w:val="center"/>
              <w:rPr>
                <w:ins w:id="378" w:author="Shukun Wang" w:date="2021-07-02T12:55:00Z"/>
                <w:rFonts w:ascii="Arial" w:hAnsi="Arial" w:cs="Arial"/>
                <w:sz w:val="20"/>
              </w:rPr>
            </w:pPr>
            <w:ins w:id="379" w:author="Shukun Wang" w:date="2021-07-02T14:11:00Z">
              <w:r>
                <w:rPr>
                  <w:rFonts w:ascii="Arial" w:hAnsi="Arial" w:cs="Arial" w:hint="eastAsia"/>
                  <w:sz w:val="20"/>
                </w:rPr>
                <w:t>O</w:t>
              </w:r>
              <w:r>
                <w:rPr>
                  <w:rFonts w:ascii="Arial" w:hAnsi="Arial" w:cs="Arial"/>
                  <w:sz w:val="20"/>
                </w:rPr>
                <w:t>PPO</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8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72AFA0" w14:textId="2113AB14" w:rsidR="00D11AC9" w:rsidRPr="00424ECE" w:rsidRDefault="001171D5" w:rsidP="00CF6C5C">
            <w:pPr>
              <w:jc w:val="center"/>
              <w:rPr>
                <w:ins w:id="381" w:author="Shukun Wang" w:date="2021-07-02T12:55:00Z"/>
                <w:rFonts w:ascii="Arial" w:hAnsi="Arial" w:cs="Arial"/>
                <w:sz w:val="20"/>
              </w:rPr>
            </w:pPr>
            <w:ins w:id="382" w:author="Shukun Wang" w:date="2021-07-02T14:11:00Z">
              <w:r>
                <w:rPr>
                  <w:rFonts w:ascii="Arial" w:hAnsi="Arial" w:cs="Arial"/>
                  <w:sz w:val="20"/>
                </w:rPr>
                <w:t xml:space="preserve">Yes </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8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FC89831" w14:textId="474B3721" w:rsidR="00D11AC9" w:rsidRPr="00424ECE" w:rsidRDefault="001171D5" w:rsidP="00CF6C5C">
            <w:pPr>
              <w:rPr>
                <w:ins w:id="384" w:author="Shukun Wang" w:date="2021-07-02T12:55:00Z"/>
                <w:rFonts w:ascii="Arial" w:hAnsi="Arial" w:cs="Arial"/>
                <w:sz w:val="21"/>
                <w:szCs w:val="22"/>
                <w:lang w:eastAsia="en-US"/>
              </w:rPr>
            </w:pPr>
            <w:ins w:id="385" w:author="Shukun Wang" w:date="2021-07-02T14:11:00Z">
              <w:r>
                <w:rPr>
                  <w:rFonts w:ascii="Arial" w:hAnsi="Arial" w:cs="Arial"/>
                  <w:sz w:val="21"/>
                  <w:szCs w:val="22"/>
                </w:rPr>
                <w:t>We have no strong view on it. I am fine if majority companies think the PDCP status report should be supported and it results in both DL RLC and UL RLC are configured.</w:t>
              </w:r>
            </w:ins>
          </w:p>
        </w:tc>
      </w:tr>
      <w:tr w:rsidR="00D11AC9" w:rsidRPr="00184D4F" w14:paraId="16D46135" w14:textId="77777777" w:rsidTr="00D11AC9">
        <w:trPr>
          <w:ins w:id="386"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8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081FA" w14:textId="33E90993" w:rsidR="00D11AC9" w:rsidRPr="00184D4F" w:rsidRDefault="00D3407E" w:rsidP="00CF6C5C">
            <w:pPr>
              <w:jc w:val="center"/>
              <w:rPr>
                <w:ins w:id="388" w:author="Shukun Wang" w:date="2021-07-02T12:55:00Z"/>
                <w:rFonts w:ascii="Arial" w:eastAsia="Malgun Gothic" w:hAnsi="Arial" w:cs="Arial"/>
                <w:sz w:val="20"/>
                <w:lang w:eastAsia="ko-KR"/>
              </w:rPr>
            </w:pPr>
            <w:ins w:id="389" w:author="Futurewei - Hao Bi" w:date="2021-07-12T10:25:00Z">
              <w:r>
                <w:rPr>
                  <w:rFonts w:ascii="Arial" w:eastAsia="Malgun Gothic" w:hAnsi="Arial" w:cs="Arial"/>
                  <w:sz w:val="20"/>
                  <w:lang w:eastAsia="ko-KR"/>
                </w:rPr>
                <w:t>Futurewe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9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F70BA5" w14:textId="26974349" w:rsidR="00D11AC9" w:rsidRPr="00184D4F" w:rsidRDefault="00D3407E" w:rsidP="00CF6C5C">
            <w:pPr>
              <w:jc w:val="center"/>
              <w:rPr>
                <w:ins w:id="391" w:author="Shukun Wang" w:date="2021-07-02T12:55:00Z"/>
                <w:rFonts w:ascii="Arial" w:eastAsia="Malgun Gothic" w:hAnsi="Arial" w:cs="Arial"/>
                <w:sz w:val="20"/>
                <w:lang w:eastAsia="ko-KR"/>
              </w:rPr>
            </w:pPr>
            <w:ins w:id="392" w:author="Futurewei - Hao Bi" w:date="2021-07-12T10:25: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9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264073E" w14:textId="77777777" w:rsidR="00507513" w:rsidRDefault="00D3407E" w:rsidP="00CF6C5C">
            <w:pPr>
              <w:rPr>
                <w:ins w:id="394" w:author="Futurewei - Hao Bi" w:date="2021-07-12T10:30:00Z"/>
                <w:rFonts w:ascii="Arial" w:eastAsia="Malgun Gothic" w:hAnsi="Arial" w:cs="Arial"/>
                <w:sz w:val="21"/>
                <w:szCs w:val="22"/>
                <w:lang w:eastAsia="ko-KR"/>
              </w:rPr>
            </w:pPr>
            <w:ins w:id="395" w:author="Futurewei - Hao Bi" w:date="2021-07-12T10:26:00Z">
              <w:r w:rsidRPr="00D3407E">
                <w:rPr>
                  <w:rFonts w:ascii="Arial" w:eastAsia="Malgun Gothic" w:hAnsi="Arial" w:cs="Arial"/>
                  <w:sz w:val="21"/>
                  <w:szCs w:val="22"/>
                  <w:lang w:eastAsia="ko-KR"/>
                </w:rPr>
                <w:t>There is no need of a new, mixed mode of supporting reliable transmission with RLC UM.</w:t>
              </w:r>
            </w:ins>
            <w:ins w:id="396" w:author="Futurewei - Hao Bi" w:date="2021-07-12T10:29:00Z">
              <w:r w:rsidR="00507513">
                <w:rPr>
                  <w:rFonts w:ascii="Arial" w:eastAsia="Malgun Gothic" w:hAnsi="Arial" w:cs="Arial"/>
                  <w:sz w:val="21"/>
                  <w:szCs w:val="22"/>
                  <w:lang w:eastAsia="ko-KR"/>
                </w:rPr>
                <w:t xml:space="preserve"> </w:t>
              </w:r>
            </w:ins>
            <w:ins w:id="397" w:author="Futurewei - Hao Bi" w:date="2021-07-12T10:27:00Z">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ins>
          </w:p>
          <w:p w14:paraId="598678C7" w14:textId="6AF0C9D4" w:rsidR="00507513" w:rsidRPr="00184D4F" w:rsidRDefault="00507513" w:rsidP="00CF6C5C">
            <w:pPr>
              <w:rPr>
                <w:ins w:id="398" w:author="Shukun Wang" w:date="2021-07-02T12:55:00Z"/>
                <w:rFonts w:ascii="Arial" w:eastAsia="Malgun Gothic" w:hAnsi="Arial" w:cs="Arial"/>
                <w:sz w:val="21"/>
                <w:szCs w:val="22"/>
                <w:lang w:eastAsia="ko-KR"/>
              </w:rPr>
            </w:pPr>
            <w:ins w:id="399" w:author="Futurewei - Hao Bi" w:date="2021-07-12T10:30:00Z">
              <w:r>
                <w:rPr>
                  <w:rFonts w:ascii="Arial" w:eastAsia="Malgun Gothic" w:hAnsi="Arial" w:cs="Arial"/>
                  <w:sz w:val="21"/>
                  <w:szCs w:val="22"/>
                  <w:lang w:eastAsia="ko-KR"/>
                </w:rPr>
                <w:t xml:space="preserve">It </w:t>
              </w:r>
            </w:ins>
            <w:proofErr w:type="gramStart"/>
            <w:ins w:id="400" w:author="Futurewei - Hao Bi" w:date="2021-07-12T10:31:00Z">
              <w:r w:rsidR="009D5482">
                <w:rPr>
                  <w:rFonts w:ascii="Arial" w:eastAsia="Malgun Gothic" w:hAnsi="Arial" w:cs="Arial"/>
                  <w:sz w:val="21"/>
                  <w:szCs w:val="22"/>
                  <w:lang w:eastAsia="ko-KR"/>
                </w:rPr>
                <w:t>doesn’t</w:t>
              </w:r>
              <w:proofErr w:type="gramEnd"/>
              <w:r w:rsidR="009D5482">
                <w:rPr>
                  <w:rFonts w:ascii="Arial" w:eastAsia="Malgun Gothic" w:hAnsi="Arial" w:cs="Arial"/>
                  <w:sz w:val="21"/>
                  <w:szCs w:val="22"/>
                  <w:lang w:eastAsia="ko-KR"/>
                </w:rPr>
                <w:t xml:space="preserve"> seem feasible</w:t>
              </w:r>
            </w:ins>
            <w:ins w:id="401" w:author="Futurewei - Hao Bi" w:date="2021-07-12T10:30:00Z">
              <w:r>
                <w:rPr>
                  <w:rFonts w:ascii="Arial" w:eastAsia="Malgun Gothic" w:hAnsi="Arial" w:cs="Arial"/>
                  <w:sz w:val="21"/>
                  <w:szCs w:val="22"/>
                  <w:lang w:eastAsia="ko-KR"/>
                </w:rPr>
                <w:t xml:space="preserve"> </w:t>
              </w:r>
            </w:ins>
            <w:ins w:id="402" w:author="Futurewei - Hao Bi" w:date="2021-07-12T10:31:00Z">
              <w:r w:rsidR="009D5482">
                <w:rPr>
                  <w:rFonts w:ascii="Arial" w:eastAsia="Malgun Gothic" w:hAnsi="Arial" w:cs="Arial"/>
                  <w:sz w:val="21"/>
                  <w:szCs w:val="22"/>
                  <w:lang w:eastAsia="ko-KR"/>
                </w:rPr>
                <w:t>for</w:t>
              </w:r>
            </w:ins>
            <w:ins w:id="403" w:author="Futurewei - Hao Bi" w:date="2021-07-12T10:30:00Z">
              <w:r>
                <w:rPr>
                  <w:rFonts w:ascii="Arial" w:eastAsia="Malgun Gothic" w:hAnsi="Arial" w:cs="Arial"/>
                  <w:sz w:val="21"/>
                  <w:szCs w:val="22"/>
                  <w:lang w:eastAsia="ko-KR"/>
                </w:rPr>
                <w:t xml:space="preserve"> PTP only to PTM</w:t>
              </w:r>
            </w:ins>
            <w:ins w:id="404" w:author="Futurewei - Hao Bi" w:date="2021-07-12T10:31:00Z">
              <w:r>
                <w:rPr>
                  <w:rFonts w:ascii="Arial" w:eastAsia="Malgun Gothic" w:hAnsi="Arial" w:cs="Arial"/>
                  <w:sz w:val="21"/>
                  <w:szCs w:val="22"/>
                  <w:lang w:eastAsia="ko-KR"/>
                </w:rPr>
                <w:t xml:space="preserve"> only bearer type change</w:t>
              </w:r>
            </w:ins>
            <w:ins w:id="405" w:author="Futurewei - Hao Bi" w:date="2021-07-12T10:32:00Z">
              <w:r w:rsidR="009D5482">
                <w:rPr>
                  <w:rFonts w:ascii="Arial" w:eastAsia="Malgun Gothic" w:hAnsi="Arial" w:cs="Arial"/>
                  <w:sz w:val="21"/>
                  <w:szCs w:val="22"/>
                  <w:lang w:eastAsia="ko-KR"/>
                </w:rPr>
                <w:t xml:space="preserve"> to avoid data loss anyway.</w:t>
              </w:r>
            </w:ins>
          </w:p>
        </w:tc>
      </w:tr>
      <w:tr w:rsidR="00D11AC9" w:rsidRPr="00424ECE" w14:paraId="7C12E77E" w14:textId="77777777" w:rsidTr="00D11AC9">
        <w:trPr>
          <w:ins w:id="406"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A1EBD8" w14:textId="77777777" w:rsidR="00D11AC9" w:rsidRPr="00424ECE" w:rsidRDefault="00D11AC9" w:rsidP="00CF6C5C">
            <w:pPr>
              <w:jc w:val="center"/>
              <w:rPr>
                <w:ins w:id="408"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0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AE1A326" w14:textId="77777777" w:rsidR="00D11AC9" w:rsidRPr="00424ECE" w:rsidRDefault="00D11AC9" w:rsidP="00CF6C5C">
            <w:pPr>
              <w:jc w:val="center"/>
              <w:rPr>
                <w:ins w:id="410"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D3CAF03" w14:textId="77777777" w:rsidR="00D11AC9" w:rsidRPr="00424ECE" w:rsidRDefault="00D11AC9" w:rsidP="00CF6C5C">
            <w:pPr>
              <w:rPr>
                <w:ins w:id="412" w:author="Shukun Wang" w:date="2021-07-02T12:55:00Z"/>
                <w:rFonts w:ascii="Arial" w:hAnsi="Arial" w:cs="Arial"/>
                <w:sz w:val="21"/>
                <w:szCs w:val="22"/>
                <w:lang w:eastAsia="en-US"/>
              </w:rPr>
            </w:pPr>
          </w:p>
        </w:tc>
      </w:tr>
      <w:tr w:rsidR="00D11AC9" w:rsidRPr="00424ECE" w14:paraId="54542408" w14:textId="77777777" w:rsidTr="00D11AC9">
        <w:trPr>
          <w:ins w:id="413"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7D211" w14:textId="77777777" w:rsidR="00D11AC9" w:rsidRPr="00424ECE" w:rsidRDefault="00D11AC9" w:rsidP="00CF6C5C">
            <w:pPr>
              <w:jc w:val="center"/>
              <w:rPr>
                <w:ins w:id="415"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1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52DBC5" w14:textId="77777777" w:rsidR="00D11AC9" w:rsidRPr="00424ECE" w:rsidRDefault="00D11AC9" w:rsidP="00CF6C5C">
            <w:pPr>
              <w:jc w:val="center"/>
              <w:rPr>
                <w:ins w:id="417"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7C60FAD" w14:textId="77777777" w:rsidR="00D11AC9" w:rsidRPr="00424ECE" w:rsidRDefault="00D11AC9" w:rsidP="00CF6C5C">
            <w:pPr>
              <w:rPr>
                <w:ins w:id="419" w:author="Shukun Wang" w:date="2021-07-02T12:55:00Z"/>
                <w:rFonts w:ascii="Arial" w:hAnsi="Arial" w:cs="Arial"/>
                <w:sz w:val="21"/>
                <w:szCs w:val="22"/>
                <w:lang w:eastAsia="en-US"/>
              </w:rPr>
            </w:pPr>
          </w:p>
        </w:tc>
      </w:tr>
      <w:tr w:rsidR="00D11AC9" w:rsidRPr="006F2232" w14:paraId="6EBA15BE" w14:textId="77777777" w:rsidTr="00D11AC9">
        <w:trPr>
          <w:ins w:id="420"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2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F72BFC" w14:textId="77777777" w:rsidR="00D11AC9" w:rsidRPr="00424ECE" w:rsidRDefault="00D11AC9" w:rsidP="00CF6C5C">
            <w:pPr>
              <w:jc w:val="center"/>
              <w:rPr>
                <w:ins w:id="422"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2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5F3DA9" w14:textId="77777777" w:rsidR="00D11AC9" w:rsidRPr="00424ECE" w:rsidRDefault="00D11AC9" w:rsidP="00CF6C5C">
            <w:pPr>
              <w:jc w:val="center"/>
              <w:rPr>
                <w:ins w:id="424"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2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BCD5170" w14:textId="77777777" w:rsidR="00D11AC9" w:rsidRPr="00CF6C5C" w:rsidRDefault="00D11AC9" w:rsidP="00CF6C5C">
            <w:pPr>
              <w:rPr>
                <w:ins w:id="426" w:author="Shukun Wang" w:date="2021-07-02T12:55:00Z"/>
                <w:rFonts w:ascii="Arial" w:hAnsi="Arial" w:cs="Arial"/>
                <w:sz w:val="21"/>
                <w:szCs w:val="22"/>
                <w:lang w:eastAsia="en-US"/>
              </w:rPr>
            </w:pPr>
          </w:p>
        </w:tc>
      </w:tr>
      <w:tr w:rsidR="00D11AC9" w:rsidRPr="00424ECE" w14:paraId="53496A4D" w14:textId="77777777" w:rsidTr="00D11AC9">
        <w:trPr>
          <w:ins w:id="427"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2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E114FA" w14:textId="77777777" w:rsidR="00D11AC9" w:rsidRPr="00424ECE" w:rsidRDefault="00D11AC9" w:rsidP="00CF6C5C">
            <w:pPr>
              <w:jc w:val="center"/>
              <w:rPr>
                <w:ins w:id="429"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3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EEBDDF" w14:textId="77777777" w:rsidR="00D11AC9" w:rsidRPr="00424ECE" w:rsidRDefault="00D11AC9" w:rsidP="00CF6C5C">
            <w:pPr>
              <w:jc w:val="center"/>
              <w:rPr>
                <w:ins w:id="431"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3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DF6E204" w14:textId="77777777" w:rsidR="00D11AC9" w:rsidRPr="00424ECE" w:rsidRDefault="00D11AC9" w:rsidP="00CF6C5C">
            <w:pPr>
              <w:rPr>
                <w:ins w:id="433" w:author="Shukun Wang" w:date="2021-07-02T12:55:00Z"/>
                <w:rFonts w:ascii="Arial" w:hAnsi="Arial" w:cs="Arial"/>
                <w:sz w:val="21"/>
                <w:szCs w:val="22"/>
                <w:lang w:eastAsia="en-US"/>
              </w:rPr>
            </w:pPr>
          </w:p>
        </w:tc>
      </w:tr>
      <w:tr w:rsidR="00D11AC9" w:rsidRPr="00424ECE" w14:paraId="76B0F49B" w14:textId="77777777" w:rsidTr="00D11AC9">
        <w:trPr>
          <w:ins w:id="434"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7FE450" w14:textId="77777777" w:rsidR="00D11AC9" w:rsidRPr="00424ECE" w:rsidRDefault="00D11AC9" w:rsidP="00CF6C5C">
            <w:pPr>
              <w:jc w:val="center"/>
              <w:rPr>
                <w:ins w:id="436"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3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F66B0D2" w14:textId="77777777" w:rsidR="00D11AC9" w:rsidRPr="00424ECE" w:rsidRDefault="00D11AC9" w:rsidP="00CF6C5C">
            <w:pPr>
              <w:jc w:val="center"/>
              <w:rPr>
                <w:ins w:id="438"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3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19A475F" w14:textId="77777777" w:rsidR="00D11AC9" w:rsidRPr="00424ECE" w:rsidRDefault="00D11AC9" w:rsidP="00CF6C5C">
            <w:pPr>
              <w:rPr>
                <w:ins w:id="440" w:author="Shukun Wang" w:date="2021-07-02T12:55:00Z"/>
                <w:rFonts w:ascii="Arial" w:hAnsi="Arial" w:cs="Arial"/>
                <w:sz w:val="21"/>
                <w:szCs w:val="22"/>
                <w:lang w:eastAsia="en-US"/>
              </w:rPr>
            </w:pPr>
          </w:p>
        </w:tc>
      </w:tr>
      <w:tr w:rsidR="00D11AC9" w:rsidRPr="00424ECE" w14:paraId="0F68FEC5" w14:textId="77777777" w:rsidTr="00D11AC9">
        <w:trPr>
          <w:ins w:id="441"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4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DA4CA21" w14:textId="77777777" w:rsidR="00D11AC9" w:rsidRPr="00424ECE" w:rsidRDefault="00D11AC9" w:rsidP="00CF6C5C">
            <w:pPr>
              <w:jc w:val="center"/>
              <w:rPr>
                <w:ins w:id="443"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4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35EB3C84" w14:textId="77777777" w:rsidR="00D11AC9" w:rsidRPr="00424ECE" w:rsidRDefault="00D11AC9" w:rsidP="00CF6C5C">
            <w:pPr>
              <w:jc w:val="center"/>
              <w:rPr>
                <w:ins w:id="445"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4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C7D566B" w14:textId="77777777" w:rsidR="00D11AC9" w:rsidRPr="00424ECE" w:rsidRDefault="00D11AC9" w:rsidP="00CF6C5C">
            <w:pPr>
              <w:rPr>
                <w:ins w:id="447" w:author="Shukun Wang" w:date="2021-07-02T12:55:00Z"/>
                <w:rFonts w:ascii="Arial" w:hAnsi="Arial" w:cs="Arial"/>
                <w:sz w:val="21"/>
                <w:szCs w:val="22"/>
                <w:lang w:eastAsia="en-US"/>
              </w:rPr>
            </w:pPr>
          </w:p>
        </w:tc>
      </w:tr>
      <w:tr w:rsidR="00D11AC9" w:rsidRPr="00424ECE" w14:paraId="48742321" w14:textId="77777777" w:rsidTr="00D11AC9">
        <w:trPr>
          <w:ins w:id="448"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4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A029260" w14:textId="77777777" w:rsidR="00D11AC9" w:rsidRPr="00424ECE" w:rsidRDefault="00D11AC9" w:rsidP="00CF6C5C">
            <w:pPr>
              <w:jc w:val="center"/>
              <w:rPr>
                <w:ins w:id="450"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5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FB6394D" w14:textId="77777777" w:rsidR="00D11AC9" w:rsidRPr="00424ECE" w:rsidRDefault="00D11AC9" w:rsidP="00CF6C5C">
            <w:pPr>
              <w:jc w:val="center"/>
              <w:rPr>
                <w:ins w:id="452"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5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CC1234D" w14:textId="77777777" w:rsidR="00D11AC9" w:rsidRPr="00424ECE" w:rsidRDefault="00D11AC9" w:rsidP="00CF6C5C">
            <w:pPr>
              <w:rPr>
                <w:ins w:id="454" w:author="Shukun Wang" w:date="2021-07-02T12:55:00Z"/>
                <w:rFonts w:ascii="Arial" w:hAnsi="Arial" w:cs="Arial"/>
                <w:sz w:val="20"/>
                <w:lang w:eastAsia="en-US"/>
              </w:rPr>
            </w:pPr>
          </w:p>
        </w:tc>
      </w:tr>
      <w:tr w:rsidR="00D11AC9" w:rsidRPr="00424ECE" w14:paraId="263DE4E0" w14:textId="77777777" w:rsidTr="00D11AC9">
        <w:trPr>
          <w:ins w:id="455"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45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A748108" w14:textId="77777777" w:rsidR="00D11AC9" w:rsidRPr="00424ECE" w:rsidRDefault="00D11AC9" w:rsidP="00CF6C5C">
            <w:pPr>
              <w:jc w:val="center"/>
              <w:rPr>
                <w:ins w:id="457"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5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286D3CA" w14:textId="77777777" w:rsidR="00D11AC9" w:rsidRPr="00424ECE" w:rsidRDefault="00D11AC9" w:rsidP="00CF6C5C">
            <w:pPr>
              <w:jc w:val="center"/>
              <w:rPr>
                <w:ins w:id="459"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6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977DBF4" w14:textId="77777777" w:rsidR="00D11AC9" w:rsidRPr="00424ECE" w:rsidRDefault="00D11AC9" w:rsidP="00CF6C5C">
            <w:pPr>
              <w:rPr>
                <w:ins w:id="461" w:author="Shukun Wang" w:date="2021-07-02T12:55:00Z"/>
                <w:rFonts w:ascii="Arial" w:hAnsi="Arial" w:cs="Arial"/>
                <w:sz w:val="20"/>
                <w:lang w:eastAsia="en-US"/>
              </w:rPr>
            </w:pPr>
          </w:p>
        </w:tc>
      </w:tr>
      <w:tr w:rsidR="00D11AC9" w:rsidRPr="00424ECE" w14:paraId="1E661EA5" w14:textId="77777777" w:rsidTr="00D11AC9">
        <w:trPr>
          <w:ins w:id="462"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8238EC" w14:textId="77777777" w:rsidR="00D11AC9" w:rsidRPr="00424ECE" w:rsidRDefault="00D11AC9" w:rsidP="00CF6C5C">
            <w:pPr>
              <w:jc w:val="center"/>
              <w:rPr>
                <w:ins w:id="464"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6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E7D84" w14:textId="77777777" w:rsidR="00D11AC9" w:rsidRPr="00424ECE" w:rsidRDefault="00D11AC9" w:rsidP="00CF6C5C">
            <w:pPr>
              <w:jc w:val="center"/>
              <w:rPr>
                <w:ins w:id="466"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6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B20B3E" w14:textId="77777777" w:rsidR="00D11AC9" w:rsidRPr="00424ECE" w:rsidRDefault="00D11AC9" w:rsidP="00CF6C5C">
            <w:pPr>
              <w:rPr>
                <w:ins w:id="468" w:author="Shukun Wang" w:date="2021-07-02T12:55:00Z"/>
                <w:rFonts w:ascii="Arial" w:hAnsi="Arial" w:cs="Arial"/>
                <w:sz w:val="20"/>
                <w:lang w:eastAsia="en-US"/>
              </w:rPr>
            </w:pPr>
          </w:p>
        </w:tc>
      </w:tr>
      <w:tr w:rsidR="00D11AC9" w:rsidRPr="00424ECE" w14:paraId="3A7C9861" w14:textId="77777777" w:rsidTr="00D11AC9">
        <w:trPr>
          <w:ins w:id="469"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7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B2609B" w14:textId="77777777" w:rsidR="00D11AC9" w:rsidRPr="00424ECE" w:rsidRDefault="00D11AC9" w:rsidP="00CF6C5C">
            <w:pPr>
              <w:jc w:val="center"/>
              <w:rPr>
                <w:ins w:id="471" w:author="Shukun Wang" w:date="2021-07-02T12:55:00Z"/>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7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0EAC8" w14:textId="77777777" w:rsidR="00D11AC9" w:rsidRPr="00424ECE" w:rsidRDefault="00D11AC9" w:rsidP="00CF6C5C">
            <w:pPr>
              <w:jc w:val="center"/>
              <w:rPr>
                <w:ins w:id="473" w:author="Shukun Wang" w:date="2021-07-02T12:55:00Z"/>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7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BABD7A4" w14:textId="77777777" w:rsidR="00D11AC9" w:rsidRPr="00424ECE" w:rsidRDefault="00D11AC9" w:rsidP="00CF6C5C">
            <w:pPr>
              <w:rPr>
                <w:ins w:id="475" w:author="Shukun Wang" w:date="2021-07-02T12:55:00Z"/>
                <w:rFonts w:ascii="Arial" w:eastAsia="等线" w:hAnsi="Arial" w:cs="Arial"/>
                <w:sz w:val="20"/>
                <w:lang w:eastAsia="en-US"/>
              </w:rPr>
            </w:pPr>
          </w:p>
        </w:tc>
      </w:tr>
      <w:tr w:rsidR="00D11AC9" w:rsidRPr="00424ECE" w14:paraId="4995ECA6" w14:textId="77777777" w:rsidTr="00D11AC9">
        <w:trPr>
          <w:ins w:id="476"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7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EE86FF" w14:textId="77777777" w:rsidR="00D11AC9" w:rsidRPr="00424ECE" w:rsidRDefault="00D11AC9" w:rsidP="00CF6C5C">
            <w:pPr>
              <w:jc w:val="center"/>
              <w:rPr>
                <w:ins w:id="478" w:author="Shukun Wang" w:date="2021-07-02T12:55:00Z"/>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7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DC299" w14:textId="77777777" w:rsidR="00D11AC9" w:rsidRPr="00424ECE" w:rsidRDefault="00D11AC9" w:rsidP="00CF6C5C">
            <w:pPr>
              <w:jc w:val="center"/>
              <w:rPr>
                <w:ins w:id="480" w:author="Shukun Wang" w:date="2021-07-02T12:55:00Z"/>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7DF38E0" w14:textId="77777777" w:rsidR="00D11AC9" w:rsidRPr="00424ECE" w:rsidRDefault="00D11AC9" w:rsidP="00CF6C5C">
            <w:pPr>
              <w:rPr>
                <w:ins w:id="482" w:author="Shukun Wang" w:date="2021-07-02T12:55:00Z"/>
                <w:rFonts w:ascii="Arial" w:hAnsi="Arial" w:cs="Arial"/>
                <w:sz w:val="20"/>
                <w:lang w:eastAsia="en-US"/>
              </w:rPr>
            </w:pPr>
          </w:p>
        </w:tc>
      </w:tr>
      <w:tr w:rsidR="00D11AC9" w:rsidRPr="00424ECE" w14:paraId="70F50AA7" w14:textId="77777777" w:rsidTr="00D11AC9">
        <w:trPr>
          <w:ins w:id="483" w:author="Shukun Wang" w:date="2021-07-02T12: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8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47F23" w14:textId="77777777" w:rsidR="00D11AC9" w:rsidRPr="00424ECE" w:rsidRDefault="00D11AC9" w:rsidP="00CF6C5C">
            <w:pPr>
              <w:jc w:val="center"/>
              <w:rPr>
                <w:ins w:id="485" w:author="Shukun Wang" w:date="2021-07-02T12:55:00Z"/>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AE2B99" w14:textId="77777777" w:rsidR="00D11AC9" w:rsidRPr="00424ECE" w:rsidRDefault="00D11AC9" w:rsidP="00CF6C5C">
            <w:pPr>
              <w:jc w:val="center"/>
              <w:rPr>
                <w:ins w:id="487" w:author="Shukun Wang" w:date="2021-07-02T12:55:00Z"/>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0CB43CD" w14:textId="77777777" w:rsidR="00D11AC9" w:rsidRPr="00424ECE" w:rsidRDefault="00D11AC9" w:rsidP="00CF6C5C">
            <w:pPr>
              <w:rPr>
                <w:ins w:id="489" w:author="Shukun Wang" w:date="2021-07-02T12:55:00Z"/>
                <w:rFonts w:ascii="Arial" w:eastAsia="等线" w:hAnsi="Arial" w:cs="Arial"/>
                <w:lang w:eastAsia="en-US"/>
              </w:rPr>
            </w:pPr>
          </w:p>
        </w:tc>
      </w:tr>
    </w:tbl>
    <w:p w14:paraId="6F9EF8BA" w14:textId="77777777" w:rsidR="00D11AC9" w:rsidRDefault="00D11AC9" w:rsidP="00BE10F3">
      <w:pPr>
        <w:rPr>
          <w:lang w:val="en-US"/>
        </w:rPr>
      </w:pPr>
    </w:p>
    <w:p w14:paraId="78ED77A0" w14:textId="77777777" w:rsidR="00CD6962" w:rsidRDefault="00CD6962" w:rsidP="00CD6962">
      <w:pPr>
        <w:pStyle w:val="Heading2"/>
        <w:rPr>
          <w:b/>
          <w:i/>
          <w:sz w:val="24"/>
          <w:u w:val="single"/>
          <w:lang w:val="en-US"/>
        </w:rPr>
      </w:pPr>
      <w:bookmarkStart w:id="490"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i.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lastRenderedPageBreak/>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e.g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RX_Next_Highest – UM_Window_Size) &lt;= SN &lt; RX_Next_Reassembly</w:t>
      </w:r>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Heading5"/>
              <w:rPr>
                <w:rFonts w:eastAsia="MS Mincho"/>
              </w:rPr>
            </w:pPr>
            <w:bookmarkStart w:id="491" w:name="_Toc5722459"/>
            <w:bookmarkStart w:id="492" w:name="_Toc37462979"/>
            <w:bookmarkStart w:id="493" w:name="_Toc46502523"/>
            <w:bookmarkStart w:id="494" w:name="_Toc60824375"/>
            <w:r w:rsidRPr="001D2DD9">
              <w:rPr>
                <w:rFonts w:eastAsia="MS Mincho"/>
              </w:rPr>
              <w:t>5.2.2.2.2</w:t>
            </w:r>
            <w:r w:rsidRPr="001D2DD9">
              <w:rPr>
                <w:rFonts w:eastAsia="MS Mincho"/>
              </w:rPr>
              <w:tab/>
              <w:t>Actions when an UMD PDU is received from lower layer</w:t>
            </w:r>
            <w:bookmarkEnd w:id="491"/>
            <w:bookmarkEnd w:id="492"/>
            <w:bookmarkEnd w:id="493"/>
            <w:bookmarkEnd w:id="494"/>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RX_Next_Highest – UM_Window_Size) &lt;= SN &lt; RX_Next_Reassembly:</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495" w:author="Sebire, Benoist (Nokia - JP/Tokyo)" w:date="2021-06-29T09:33:00Z"/>
          <w:lang w:val="en-US"/>
        </w:rPr>
      </w:pPr>
      <w:ins w:id="496" w:author="Sebire, Benoist (Nokia - JP/Tokyo)" w:date="2021-06-29T09:33:00Z">
        <w:r>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122.05pt;mso-width-percent:0;mso-height-percent:0;mso-width-percent:0;mso-height-percent:0" o:ole="">
              <v:imagedata r:id="rId16" o:title=""/>
            </v:shape>
            <o:OLEObject Type="Embed" ProgID="Visio.Drawing.15" ShapeID="_x0000_i1025" DrawAspect="Content" ObjectID="_1687595889" r:id="rId17"/>
          </w:object>
        </w:r>
      </w:ins>
    </w:p>
    <w:p w14:paraId="608F2FF4" w14:textId="77777777" w:rsidR="004D098F" w:rsidRDefault="00013194" w:rsidP="003E5603">
      <w:pPr>
        <w:rPr>
          <w:ins w:id="497" w:author="Ericsson(Henrik)" w:date="2021-06-29T09:33:00Z"/>
          <w:lang w:val="en-US"/>
        </w:rPr>
      </w:pPr>
      <w:ins w:id="498" w:author="Ericsson(Henrik)" w:date="2021-06-29T09:33:00Z">
        <w:r>
          <w:rPr>
            <w:noProof/>
          </w:rPr>
          <w:object w:dxaOrig="15021" w:dyaOrig="3801" w14:anchorId="6206A36B">
            <v:shape id="_x0000_i1026" type="#_x0000_t75" alt="" style="width:481.55pt;height:122.05pt;mso-width-percent:0;mso-height-percent:0;mso-width-percent:0;mso-height-percent:0" o:ole="">
              <v:imagedata r:id="rId16" o:title=""/>
            </v:shape>
            <o:OLEObject Type="Embed" ProgID="Visio.Drawing.15" ShapeID="_x0000_i1026" DrawAspect="Content" ObjectID="_1687595890"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BodyText"/>
              <w:jc w:val="center"/>
              <w:rPr>
                <w:sz w:val="20"/>
                <w:szCs w:val="20"/>
                <w:lang w:eastAsia="en-US"/>
              </w:rPr>
            </w:pPr>
            <w:r w:rsidRPr="00424ECE">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BodyText"/>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BodyText"/>
              <w:jc w:val="center"/>
              <w:rPr>
                <w:sz w:val="20"/>
                <w:szCs w:val="20"/>
                <w:lang w:eastAsia="en-US"/>
              </w:rPr>
            </w:pPr>
            <w:r w:rsidRPr="00424ECE">
              <w:rPr>
                <w:sz w:val="20"/>
                <w:szCs w:val="20"/>
                <w:lang w:eastAsia="en-US"/>
              </w:rPr>
              <w:t>(</w:t>
            </w:r>
            <w:r>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BodyText"/>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how much the UE will benefit depends on 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499"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500"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501"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2B940E7" w:rsidR="00BF5037" w:rsidRPr="00424ECE" w:rsidRDefault="00D80DD9"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51000DB2" w:rsidR="00BF5037" w:rsidRPr="00424ECE" w:rsidRDefault="00D80DD9"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711377" w14:textId="77777777" w:rsidR="00BF5037" w:rsidRDefault="00D80DD9" w:rsidP="00AB5AD8">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w:t>
            </w:r>
            <w:r w:rsidR="00AB5AD8" w:rsidRPr="00AB5AD8">
              <w:rPr>
                <w:rFonts w:ascii="Arial" w:hAnsi="Arial" w:cs="Arial"/>
                <w:sz w:val="21"/>
                <w:szCs w:val="22"/>
                <w:lang w:eastAsia="en-US"/>
              </w:rPr>
              <w:t>PTM leg deactivation</w:t>
            </w:r>
            <w:r w:rsidR="00AB5AD8">
              <w:rPr>
                <w:rFonts w:ascii="Arial" w:hAnsi="Arial" w:cs="Arial"/>
                <w:sz w:val="21"/>
                <w:szCs w:val="22"/>
                <w:lang w:eastAsia="en-US"/>
              </w:rPr>
              <w:t xml:space="preserve"> should be supported to avoid the </w:t>
            </w:r>
            <w:r w:rsidR="00AB5AD8" w:rsidRPr="00AB5AD8">
              <w:rPr>
                <w:rFonts w:ascii="Arial" w:hAnsi="Arial" w:cs="Arial"/>
                <w:sz w:val="21"/>
                <w:szCs w:val="22"/>
                <w:lang w:eastAsia="en-US"/>
              </w:rPr>
              <w:t>RLC window un-synchronization issue</w:t>
            </w:r>
            <w:r w:rsidR="00AB5AD8">
              <w:rPr>
                <w:rFonts w:ascii="Arial" w:hAnsi="Arial" w:cs="Arial"/>
                <w:sz w:val="21"/>
                <w:szCs w:val="22"/>
                <w:lang w:eastAsia="en-US"/>
              </w:rPr>
              <w:t>. And L2 signalling (e.g., MAC CE) can be used.</w:t>
            </w:r>
          </w:p>
          <w:p w14:paraId="02DA6B99" w14:textId="12A1FA6F" w:rsidR="00AB5AD8" w:rsidRPr="00424ECE" w:rsidRDefault="00AB5AD8" w:rsidP="00AB5AD8">
            <w:pPr>
              <w:rPr>
                <w:rFonts w:ascii="Arial" w:hAnsi="Arial" w:cs="Arial"/>
                <w:sz w:val="21"/>
                <w:szCs w:val="22"/>
                <w:lang w:eastAsia="en-US"/>
              </w:rPr>
            </w:pP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will introduce transmission latency when the UE needs to be switched back to PTM.</w:t>
            </w: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4AF8F18E" w:rsidR="00BF5037" w:rsidRPr="00424ECE" w:rsidRDefault="00AB5AD8" w:rsidP="00BF503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4CFA56B1" w:rsidR="00BF5037" w:rsidRPr="00424ECE" w:rsidRDefault="00AB5AD8"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29E851" w14:textId="6D13683C" w:rsidR="00BF5037" w:rsidRDefault="00AB5AD8" w:rsidP="00B84B4A">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 xml:space="preserve">e think </w:t>
            </w:r>
            <w:r w:rsidRPr="00AB5AD8">
              <w:rPr>
                <w:rFonts w:ascii="Arial" w:hAnsi="Arial" w:cs="Arial"/>
                <w:sz w:val="21"/>
                <w:szCs w:val="22"/>
              </w:rPr>
              <w:t>PTM deactivation</w:t>
            </w:r>
            <w:r>
              <w:rPr>
                <w:rFonts w:ascii="Arial" w:hAnsi="Arial" w:cs="Arial"/>
                <w:sz w:val="21"/>
                <w:szCs w:val="22"/>
                <w:lang w:eastAsia="en-US"/>
              </w:rPr>
              <w:t xml:space="preserve"> should be supported to avoid the </w:t>
            </w:r>
            <w:r w:rsidRPr="00AB5AD8">
              <w:rPr>
                <w:rFonts w:ascii="Arial" w:hAnsi="Arial" w:cs="Arial"/>
                <w:sz w:val="21"/>
                <w:szCs w:val="22"/>
                <w:lang w:eastAsia="en-US"/>
              </w:rPr>
              <w:t>RLC window un-synchronization issue</w:t>
            </w:r>
            <w:r>
              <w:rPr>
                <w:rFonts w:ascii="Arial" w:hAnsi="Arial" w:cs="Arial"/>
                <w:sz w:val="21"/>
                <w:szCs w:val="22"/>
                <w:lang w:eastAsia="en-US"/>
              </w:rPr>
              <w:t xml:space="preserve">. And </w:t>
            </w: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is not suitable </w:t>
            </w:r>
            <w:r w:rsidR="00B84B4A">
              <w:rPr>
                <w:rFonts w:ascii="Arial" w:eastAsia="Malgun Gothic" w:hAnsi="Arial" w:cs="Arial"/>
                <w:sz w:val="21"/>
                <w:szCs w:val="22"/>
                <w:lang w:eastAsia="ko-KR"/>
              </w:rPr>
              <w:t>if the UE</w:t>
            </w:r>
            <w:r w:rsidR="00B84B4A" w:rsidRPr="00B84B4A">
              <w:rPr>
                <w:rFonts w:ascii="Arial" w:hAnsi="Arial" w:cs="Arial"/>
                <w:sz w:val="21"/>
                <w:szCs w:val="22"/>
                <w:lang w:eastAsia="en-US"/>
              </w:rPr>
              <w:t xml:space="preserve"> was switched to PTP temporarily</w:t>
            </w:r>
            <w:r w:rsidR="00B84B4A">
              <w:rPr>
                <w:rFonts w:ascii="Arial" w:hAnsi="Arial" w:cs="Arial"/>
                <w:sz w:val="21"/>
                <w:szCs w:val="22"/>
                <w:lang w:eastAsia="en-US"/>
              </w:rPr>
              <w:t xml:space="preserve"> due to </w:t>
            </w:r>
            <w:r w:rsidR="00B84B4A" w:rsidRPr="00B84B4A">
              <w:rPr>
                <w:rFonts w:ascii="Arial" w:hAnsi="Arial" w:cs="Arial"/>
                <w:sz w:val="21"/>
                <w:szCs w:val="22"/>
                <w:lang w:eastAsia="en-US"/>
              </w:rPr>
              <w:t>temporary</w:t>
            </w:r>
            <w:r w:rsidR="00B84B4A">
              <w:rPr>
                <w:rFonts w:ascii="Arial" w:hAnsi="Arial" w:cs="Arial"/>
                <w:sz w:val="21"/>
                <w:szCs w:val="22"/>
                <w:lang w:eastAsia="en-US"/>
              </w:rPr>
              <w:t xml:space="preserve"> bad channel condition.</w:t>
            </w:r>
          </w:p>
          <w:p w14:paraId="550BF60F" w14:textId="198EE1B3" w:rsidR="00B84B4A" w:rsidRPr="00424ECE" w:rsidRDefault="00B84B4A" w:rsidP="00B84B4A">
            <w:pPr>
              <w:rPr>
                <w:rFonts w:ascii="Arial" w:hAnsi="Arial" w:cs="Arial"/>
                <w:sz w:val="21"/>
                <w:szCs w:val="22"/>
              </w:rPr>
            </w:pPr>
            <w:r>
              <w:rPr>
                <w:rFonts w:ascii="Arial" w:hAnsi="Arial" w:cs="Arial"/>
                <w:sz w:val="21"/>
                <w:szCs w:val="22"/>
                <w:lang w:eastAsia="en-US"/>
              </w:rPr>
              <w:t xml:space="preserve">And MAC CE is preferred for </w:t>
            </w:r>
            <w:r w:rsidRPr="00AB5AD8">
              <w:rPr>
                <w:rFonts w:ascii="Arial" w:hAnsi="Arial" w:cs="Arial"/>
                <w:sz w:val="21"/>
                <w:szCs w:val="22"/>
              </w:rPr>
              <w:t>PTM deactivation</w:t>
            </w: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6901BB53" w:rsidR="00BF5037" w:rsidRPr="00424ECE" w:rsidRDefault="001171D5" w:rsidP="00BF5037">
            <w:pPr>
              <w:jc w:val="center"/>
              <w:rPr>
                <w:rFonts w:ascii="Arial" w:hAnsi="Arial" w:cs="Arial"/>
                <w:sz w:val="20"/>
              </w:rPr>
            </w:pPr>
            <w:ins w:id="502" w:author="Shukun Wang" w:date="2021-07-02T14:12: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249E70A4" w:rsidR="00BF5037" w:rsidRPr="00424ECE" w:rsidRDefault="001171D5" w:rsidP="00BF5037">
            <w:pPr>
              <w:jc w:val="center"/>
              <w:rPr>
                <w:rFonts w:ascii="Arial" w:hAnsi="Arial" w:cs="Arial"/>
                <w:sz w:val="20"/>
              </w:rPr>
            </w:pPr>
            <w:ins w:id="503"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2FC388B3" w:rsidR="00BF5037" w:rsidRPr="00424ECE" w:rsidRDefault="001171D5" w:rsidP="00BF5037">
            <w:pPr>
              <w:rPr>
                <w:rFonts w:ascii="Arial" w:hAnsi="Arial" w:cs="Arial"/>
                <w:sz w:val="21"/>
                <w:szCs w:val="22"/>
              </w:rPr>
            </w:pPr>
            <w:ins w:id="504" w:author="Shukun Wang" w:date="2021-07-02T14:12:00Z">
              <w:r>
                <w:rPr>
                  <w:rFonts w:ascii="Arial" w:hAnsi="Arial" w:cs="Arial"/>
                  <w:sz w:val="21"/>
                  <w:szCs w:val="22"/>
                </w:rPr>
                <w:t xml:space="preserve">Even if </w:t>
              </w:r>
            </w:ins>
            <w:ins w:id="505" w:author="Shukun Wang" w:date="2021-07-02T14:13:00Z">
              <w:r>
                <w:rPr>
                  <w:rFonts w:ascii="Arial" w:hAnsi="Arial" w:cs="Arial"/>
                  <w:sz w:val="21"/>
                  <w:szCs w:val="22"/>
                </w:rPr>
                <w:t>there is no data lossless requirement, we think it is better to have the solution for low data loss.</w:t>
              </w:r>
            </w:ins>
            <w:ins w:id="506" w:author="Shukun Wang" w:date="2021-07-02T14:14:00Z">
              <w:r w:rsidR="00C830DB">
                <w:rPr>
                  <w:rFonts w:ascii="Arial" w:hAnsi="Arial" w:cs="Arial"/>
                  <w:sz w:val="21"/>
                  <w:szCs w:val="22"/>
                </w:rPr>
                <w:t xml:space="preserve"> So </w:t>
              </w:r>
              <w:r w:rsidR="00C830DB" w:rsidRPr="00C830DB">
                <w:rPr>
                  <w:rFonts w:ascii="Arial" w:hAnsi="Arial" w:cs="Arial"/>
                  <w:sz w:val="21"/>
                  <w:szCs w:val="22"/>
                  <w:rPrChange w:id="507" w:author="Shukun Wang" w:date="2021-07-02T14:14:00Z">
                    <w:rPr>
                      <w:b/>
                      <w:lang w:val="en-US"/>
                    </w:rPr>
                  </w:rPrChange>
                </w:rPr>
                <w:t>RLC window un-synchronization issue</w:t>
              </w:r>
              <w:r w:rsidR="00C830DB">
                <w:rPr>
                  <w:rFonts w:ascii="Arial" w:hAnsi="Arial" w:cs="Arial"/>
                  <w:sz w:val="21"/>
                  <w:szCs w:val="22"/>
                </w:rPr>
                <w:t xml:space="preserve"> should be </w:t>
              </w:r>
              <w:r w:rsidR="00C830DB" w:rsidRPr="00C830DB">
                <w:rPr>
                  <w:rFonts w:ascii="Arial" w:hAnsi="Arial" w:cs="Arial"/>
                  <w:sz w:val="21"/>
                  <w:szCs w:val="22"/>
                  <w:rPrChange w:id="508" w:author="Shukun Wang" w:date="2021-07-02T14:14:00Z">
                    <w:rPr>
                      <w:b/>
                      <w:lang w:val="en-US"/>
                    </w:rPr>
                  </w:rPrChange>
                </w:rPr>
                <w:t xml:space="preserve">addressed. </w:t>
              </w:r>
              <w:r w:rsidR="00C830DB">
                <w:rPr>
                  <w:rFonts w:ascii="Arial" w:hAnsi="Arial" w:cs="Arial"/>
                  <w:sz w:val="21"/>
                  <w:szCs w:val="22"/>
                </w:rPr>
                <w:t xml:space="preserve">Furtermore, the UE power consumption should also be considered </w:t>
              </w:r>
            </w:ins>
            <w:ins w:id="509" w:author="Shukun Wang" w:date="2021-07-02T14:15:00Z">
              <w:r w:rsidR="00C830DB">
                <w:rPr>
                  <w:rFonts w:ascii="Arial" w:hAnsi="Arial" w:cs="Arial"/>
                  <w:sz w:val="21"/>
                  <w:szCs w:val="22"/>
                </w:rPr>
                <w:t>especially in NR network.</w:t>
              </w:r>
            </w:ins>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083C292A" w:rsidR="00BF5037" w:rsidRPr="00424ECE" w:rsidRDefault="00A66807" w:rsidP="00BF5037">
            <w:pPr>
              <w:jc w:val="center"/>
              <w:rPr>
                <w:rFonts w:ascii="Arial" w:hAnsi="Arial" w:cs="Arial"/>
                <w:sz w:val="20"/>
                <w:lang w:eastAsia="en-US"/>
              </w:rPr>
            </w:pPr>
            <w:ins w:id="510" w:author="Futurewei - Hao Bi" w:date="2021-07-12T10:44: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27300385" w:rsidR="00BF5037" w:rsidRPr="00424ECE" w:rsidRDefault="00A66807" w:rsidP="00BF5037">
            <w:pPr>
              <w:jc w:val="center"/>
              <w:rPr>
                <w:rFonts w:ascii="Arial" w:hAnsi="Arial" w:cs="Arial"/>
                <w:sz w:val="20"/>
                <w:lang w:eastAsia="en-US"/>
              </w:rPr>
            </w:pPr>
            <w:ins w:id="511" w:author="Futurewei - Hao Bi" w:date="2021-07-12T10:44: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5EF4EC" w14:textId="3DA47B43" w:rsidR="00BF5037" w:rsidRDefault="00A66807" w:rsidP="00BF5037">
            <w:pPr>
              <w:rPr>
                <w:ins w:id="512" w:author="Futurewei - Hao Bi" w:date="2021-07-12T10:46:00Z"/>
                <w:rFonts w:ascii="Arial" w:hAnsi="Arial" w:cs="Arial"/>
                <w:sz w:val="21"/>
                <w:szCs w:val="22"/>
                <w:lang w:eastAsia="en-US"/>
              </w:rPr>
            </w:pPr>
            <w:ins w:id="513" w:author="Futurewei - Hao Bi" w:date="2021-07-12T10:44:00Z">
              <w:r>
                <w:rPr>
                  <w:rFonts w:ascii="Arial" w:hAnsi="Arial" w:cs="Arial"/>
                  <w:sz w:val="21"/>
                  <w:szCs w:val="22"/>
                  <w:lang w:eastAsia="en-US"/>
                </w:rPr>
                <w:t xml:space="preserve">If </w:t>
              </w:r>
              <w:proofErr w:type="gramStart"/>
              <w:r>
                <w:rPr>
                  <w:rFonts w:ascii="Arial" w:hAnsi="Arial" w:cs="Arial"/>
                  <w:sz w:val="21"/>
                  <w:szCs w:val="22"/>
                  <w:lang w:eastAsia="en-US"/>
                </w:rPr>
                <w:t>th</w:t>
              </w:r>
            </w:ins>
            <w:ins w:id="514" w:author="Futurewei - Hao Bi" w:date="2021-07-12T10:45:00Z">
              <w:r>
                <w:rPr>
                  <w:rFonts w:ascii="Arial" w:hAnsi="Arial" w:cs="Arial"/>
                  <w:sz w:val="21"/>
                  <w:szCs w:val="22"/>
                  <w:lang w:eastAsia="en-US"/>
                </w:rPr>
                <w:t>ere’d</w:t>
              </w:r>
              <w:proofErr w:type="gramEnd"/>
              <w:r>
                <w:rPr>
                  <w:rFonts w:ascii="Arial" w:hAnsi="Arial" w:cs="Arial"/>
                  <w:sz w:val="21"/>
                  <w:szCs w:val="22"/>
                  <w:lang w:eastAsia="en-US"/>
                </w:rPr>
                <w:t xml:space="preserve"> be issue of RLC window de-synchronization, RRC signaling should be used to </w:t>
              </w:r>
            </w:ins>
            <w:ins w:id="515" w:author="Futurewei - Hao Bi" w:date="2021-07-12T10:46:00Z">
              <w:r>
                <w:rPr>
                  <w:rFonts w:ascii="Arial" w:hAnsi="Arial" w:cs="Arial"/>
                  <w:sz w:val="21"/>
                  <w:szCs w:val="22"/>
                  <w:lang w:eastAsia="en-US"/>
                </w:rPr>
                <w:t>re</w:t>
              </w:r>
            </w:ins>
            <w:ins w:id="516" w:author="Futurewei - Hao Bi" w:date="2021-07-12T10:54:00Z">
              <w:r>
                <w:rPr>
                  <w:rFonts w:ascii="Arial" w:hAnsi="Arial" w:cs="Arial"/>
                  <w:sz w:val="21"/>
                  <w:szCs w:val="22"/>
                  <w:lang w:eastAsia="en-US"/>
                </w:rPr>
                <w:t>configure</w:t>
              </w:r>
            </w:ins>
            <w:ins w:id="517" w:author="Futurewei - Hao Bi" w:date="2021-07-12T10:46:00Z">
              <w:r>
                <w:rPr>
                  <w:rFonts w:ascii="Arial" w:hAnsi="Arial" w:cs="Arial"/>
                  <w:sz w:val="21"/>
                  <w:szCs w:val="22"/>
                  <w:lang w:eastAsia="en-US"/>
                </w:rPr>
                <w:t xml:space="preserve"> PTM RLC entity through bearer type change.</w:t>
              </w:r>
            </w:ins>
          </w:p>
          <w:p w14:paraId="53A5E2AD" w14:textId="690731EA" w:rsidR="00A66807" w:rsidRPr="00424ECE" w:rsidRDefault="00A66807" w:rsidP="00BF5037">
            <w:pPr>
              <w:rPr>
                <w:rFonts w:ascii="Arial" w:hAnsi="Arial" w:cs="Arial"/>
                <w:sz w:val="21"/>
                <w:szCs w:val="22"/>
                <w:lang w:eastAsia="en-US"/>
              </w:rPr>
            </w:pPr>
            <w:ins w:id="518" w:author="Futurewei - Hao Bi" w:date="2021-07-12T10:46:00Z">
              <w:r>
                <w:rPr>
                  <w:rFonts w:ascii="Arial" w:hAnsi="Arial" w:cs="Arial"/>
                  <w:sz w:val="21"/>
                  <w:szCs w:val="22"/>
                  <w:lang w:eastAsia="en-US"/>
                </w:rPr>
                <w:t xml:space="preserve">It is not clear </w:t>
              </w:r>
            </w:ins>
            <w:ins w:id="519" w:author="Futurewei - Hao Bi" w:date="2021-07-12T10:51:00Z">
              <w:r>
                <w:rPr>
                  <w:rFonts w:ascii="Arial" w:hAnsi="Arial" w:cs="Arial"/>
                  <w:sz w:val="21"/>
                  <w:szCs w:val="22"/>
                  <w:lang w:eastAsia="en-US"/>
                </w:rPr>
                <w:t xml:space="preserve">what benefit there would be to use MAC CE or DCI </w:t>
              </w:r>
            </w:ins>
            <w:ins w:id="520" w:author="Futurewei - Hao Bi" w:date="2021-07-12T10:52:00Z">
              <w:r>
                <w:rPr>
                  <w:rFonts w:ascii="Arial" w:hAnsi="Arial" w:cs="Arial"/>
                  <w:sz w:val="21"/>
                  <w:szCs w:val="22"/>
                  <w:lang w:eastAsia="en-US"/>
                </w:rPr>
                <w:t>to</w:t>
              </w:r>
            </w:ins>
            <w:ins w:id="521" w:author="Futurewei - Hao Bi" w:date="2021-07-12T10:47:00Z">
              <w:r>
                <w:rPr>
                  <w:rFonts w:ascii="Arial" w:hAnsi="Arial" w:cs="Arial"/>
                  <w:sz w:val="21"/>
                  <w:szCs w:val="22"/>
                  <w:lang w:eastAsia="en-US"/>
                </w:rPr>
                <w:t xml:space="preserve"> address the </w:t>
              </w:r>
            </w:ins>
            <w:ins w:id="522" w:author="Futurewei - Hao Bi" w:date="2021-07-12T10:52:00Z">
              <w:r>
                <w:rPr>
                  <w:rFonts w:ascii="Arial" w:hAnsi="Arial" w:cs="Arial"/>
                  <w:sz w:val="21"/>
                  <w:szCs w:val="22"/>
                  <w:lang w:eastAsia="en-US"/>
                </w:rPr>
                <w:t xml:space="preserve">RLC </w:t>
              </w:r>
            </w:ins>
            <w:ins w:id="523" w:author="Futurewei - Hao Bi" w:date="2021-07-12T10:47:00Z">
              <w:r>
                <w:rPr>
                  <w:rFonts w:ascii="Arial" w:hAnsi="Arial" w:cs="Arial"/>
                  <w:sz w:val="21"/>
                  <w:szCs w:val="22"/>
                  <w:lang w:eastAsia="en-US"/>
                </w:rPr>
                <w:t>de-synch</w:t>
              </w:r>
            </w:ins>
            <w:ins w:id="524" w:author="Futurewei - Hao Bi" w:date="2021-07-12T10:48:00Z">
              <w:r>
                <w:rPr>
                  <w:rFonts w:ascii="Arial" w:hAnsi="Arial" w:cs="Arial"/>
                  <w:sz w:val="21"/>
                  <w:szCs w:val="22"/>
                  <w:lang w:eastAsia="en-US"/>
                </w:rPr>
                <w:t xml:space="preserve">ronization </w:t>
              </w:r>
            </w:ins>
            <w:ins w:id="525" w:author="Futurewei - Hao Bi" w:date="2021-07-12T10:52:00Z">
              <w:r>
                <w:rPr>
                  <w:rFonts w:ascii="Arial" w:hAnsi="Arial" w:cs="Arial"/>
                  <w:sz w:val="21"/>
                  <w:szCs w:val="22"/>
                  <w:lang w:eastAsia="en-US"/>
                </w:rPr>
                <w:t xml:space="preserve">issue – </w:t>
              </w:r>
            </w:ins>
            <w:ins w:id="526" w:author="Futurewei - Hao Bi" w:date="2021-07-12T10:54:00Z">
              <w:r w:rsidR="0093749A">
                <w:rPr>
                  <w:rFonts w:ascii="Arial" w:hAnsi="Arial" w:cs="Arial"/>
                  <w:sz w:val="21"/>
                  <w:szCs w:val="22"/>
                  <w:lang w:eastAsia="en-US"/>
                </w:rPr>
                <w:t>as discussed by the ra</w:t>
              </w:r>
            </w:ins>
            <w:ins w:id="527" w:author="Futurewei - Hao Bi" w:date="2021-07-12T10:55:00Z">
              <w:r w:rsidR="0093749A">
                <w:rPr>
                  <w:rFonts w:ascii="Arial" w:hAnsi="Arial" w:cs="Arial"/>
                  <w:sz w:val="21"/>
                  <w:szCs w:val="22"/>
                  <w:lang w:eastAsia="en-US"/>
                </w:rPr>
                <w:t>pporteur</w:t>
              </w:r>
            </w:ins>
            <w:ins w:id="528" w:author="Futurewei - Hao Bi" w:date="2021-07-12T10:53:00Z">
              <w:r>
                <w:rPr>
                  <w:rFonts w:ascii="Arial" w:hAnsi="Arial" w:cs="Arial"/>
                  <w:sz w:val="21"/>
                  <w:szCs w:val="22"/>
                  <w:lang w:eastAsia="en-US"/>
                </w:rPr>
                <w:t xml:space="preserve">, </w:t>
              </w:r>
              <w:proofErr w:type="gramStart"/>
              <w:r>
                <w:rPr>
                  <w:rFonts w:ascii="Arial" w:hAnsi="Arial" w:cs="Arial"/>
                  <w:sz w:val="21"/>
                  <w:szCs w:val="22"/>
                  <w:lang w:eastAsia="en-US"/>
                </w:rPr>
                <w:t>it’d</w:t>
              </w:r>
              <w:proofErr w:type="gramEnd"/>
              <w:r>
                <w:rPr>
                  <w:rFonts w:ascii="Arial" w:hAnsi="Arial" w:cs="Arial"/>
                  <w:sz w:val="21"/>
                  <w:szCs w:val="22"/>
                  <w:lang w:eastAsia="en-US"/>
                </w:rPr>
                <w:t xml:space="preserve"> take a long period of time</w:t>
              </w:r>
            </w:ins>
            <w:ins w:id="529" w:author="Futurewei - Hao Bi" w:date="2021-07-12T10:55:00Z">
              <w:r w:rsidR="0093749A">
                <w:rPr>
                  <w:rFonts w:ascii="Arial" w:hAnsi="Arial" w:cs="Arial"/>
                  <w:sz w:val="21"/>
                  <w:szCs w:val="22"/>
                  <w:lang w:eastAsia="en-US"/>
                </w:rPr>
                <w:t xml:space="preserve"> of no PTM reception, </w:t>
              </w:r>
            </w:ins>
            <w:ins w:id="530" w:author="Futurewei - Hao Bi" w:date="2021-07-12T10:58:00Z">
              <w:r w:rsidR="0093749A">
                <w:rPr>
                  <w:rFonts w:ascii="Arial" w:hAnsi="Arial" w:cs="Arial"/>
                  <w:sz w:val="21"/>
                  <w:szCs w:val="22"/>
                  <w:lang w:eastAsia="en-US"/>
                </w:rPr>
                <w:t>during</w:t>
              </w:r>
            </w:ins>
            <w:ins w:id="531" w:author="Futurewei - Hao Bi" w:date="2021-07-12T10:55:00Z">
              <w:r w:rsidR="0093749A">
                <w:rPr>
                  <w:rFonts w:ascii="Arial" w:hAnsi="Arial" w:cs="Arial"/>
                  <w:sz w:val="21"/>
                  <w:szCs w:val="22"/>
                  <w:lang w:eastAsia="en-US"/>
                </w:rPr>
                <w:t xml:space="preserve"> which a RRC reconfiguration </w:t>
              </w:r>
            </w:ins>
            <w:ins w:id="532" w:author="Futurewei - Hao Bi" w:date="2021-07-12T10:57:00Z">
              <w:r w:rsidR="0093749A">
                <w:rPr>
                  <w:rFonts w:ascii="Arial" w:hAnsi="Arial" w:cs="Arial"/>
                  <w:sz w:val="21"/>
                  <w:szCs w:val="22"/>
                  <w:lang w:eastAsia="en-US"/>
                </w:rPr>
                <w:t>could</w:t>
              </w:r>
            </w:ins>
            <w:ins w:id="533" w:author="Futurewei - Hao Bi" w:date="2021-07-12T10:55:00Z">
              <w:r w:rsidR="0093749A">
                <w:rPr>
                  <w:rFonts w:ascii="Arial" w:hAnsi="Arial" w:cs="Arial"/>
                  <w:sz w:val="21"/>
                  <w:szCs w:val="22"/>
                  <w:lang w:eastAsia="en-US"/>
                </w:rPr>
                <w:t xml:space="preserve"> be </w:t>
              </w:r>
            </w:ins>
            <w:ins w:id="534" w:author="Futurewei - Hao Bi" w:date="2021-07-12T10:57:00Z">
              <w:r w:rsidR="0093749A">
                <w:rPr>
                  <w:rFonts w:ascii="Arial" w:hAnsi="Arial" w:cs="Arial"/>
                  <w:sz w:val="21"/>
                  <w:szCs w:val="22"/>
                  <w:lang w:eastAsia="en-US"/>
                </w:rPr>
                <w:t xml:space="preserve">done in </w:t>
              </w:r>
            </w:ins>
            <w:ins w:id="535" w:author="Futurewei - Hao Bi" w:date="2021-07-12T10:56:00Z">
              <w:r w:rsidR="0093749A">
                <w:rPr>
                  <w:rFonts w:ascii="Arial" w:hAnsi="Arial" w:cs="Arial"/>
                  <w:sz w:val="21"/>
                  <w:szCs w:val="22"/>
                  <w:lang w:eastAsia="en-US"/>
                </w:rPr>
                <w:t xml:space="preserve">time to </w:t>
              </w:r>
            </w:ins>
            <w:ins w:id="536" w:author="Futurewei - Hao Bi" w:date="2021-07-12T10:57:00Z">
              <w:r w:rsidR="0093749A">
                <w:rPr>
                  <w:rFonts w:ascii="Arial" w:hAnsi="Arial" w:cs="Arial"/>
                  <w:sz w:val="21"/>
                  <w:szCs w:val="22"/>
                  <w:lang w:eastAsia="en-US"/>
                </w:rPr>
                <w:t>resolve the issue</w:t>
              </w:r>
            </w:ins>
            <w:ins w:id="537" w:author="Futurewei - Hao Bi" w:date="2021-07-12T10:56:00Z">
              <w:r w:rsidR="0093749A">
                <w:rPr>
                  <w:rFonts w:ascii="Arial" w:hAnsi="Arial" w:cs="Arial"/>
                  <w:sz w:val="21"/>
                  <w:szCs w:val="22"/>
                  <w:lang w:eastAsia="en-US"/>
                </w:rPr>
                <w:t>.</w:t>
              </w:r>
            </w:ins>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483431FC" w:rsidR="00BF5037" w:rsidRPr="00424ECE" w:rsidRDefault="00BF5037" w:rsidP="00BF5037">
            <w:pPr>
              <w:rPr>
                <w:rFonts w:ascii="Arial" w:hAnsi="Arial" w:cs="Arial"/>
                <w:sz w:val="20"/>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等线"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等线"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So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So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BodyText"/>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BodyText"/>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BodyText"/>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538" w:author="Ericsson(Henrik)" w:date="2021-06-29T09:33:00Z">
              <w:r>
                <w:rPr>
                  <w:rFonts w:ascii="Arial" w:hAnsi="Arial" w:cs="Arial"/>
                  <w:sz w:val="20"/>
                  <w:lang w:eastAsia="en-US"/>
                </w:rPr>
                <w:lastRenderedPageBreak/>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539"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540"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25AA0515" w:rsidR="00BF5037" w:rsidRPr="00424ECE" w:rsidRDefault="00C30A2C"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4E566E27" w:rsidR="00BF5037" w:rsidRPr="00424ECE" w:rsidRDefault="00C30A2C" w:rsidP="00BF503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5429F6A6" w:rsidR="00BF5037" w:rsidRPr="00424ECE" w:rsidRDefault="00C61B28" w:rsidP="00C61B28">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0C091127" w:rsidR="00BF5037" w:rsidRPr="00424ECE" w:rsidRDefault="00C30A2C" w:rsidP="00BF503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299C6155" w:rsidR="00BF5037" w:rsidRPr="00424ECE" w:rsidRDefault="00C30A2C" w:rsidP="00BF503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1C68F9C3" w:rsidR="00BF5037" w:rsidRPr="00424ECE" w:rsidRDefault="00C61B28" w:rsidP="00BF5037">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07BA1F2F" w:rsidR="00BF5037" w:rsidRPr="00424ECE" w:rsidRDefault="00C830DB" w:rsidP="00BF5037">
            <w:pPr>
              <w:jc w:val="center"/>
              <w:rPr>
                <w:rFonts w:ascii="Arial" w:hAnsi="Arial" w:cs="Arial"/>
                <w:sz w:val="20"/>
              </w:rPr>
            </w:pPr>
            <w:ins w:id="541"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FD68B3B" w:rsidR="00BF5037" w:rsidRPr="00424ECE" w:rsidRDefault="00C830DB" w:rsidP="00BF5037">
            <w:pPr>
              <w:jc w:val="center"/>
              <w:rPr>
                <w:rFonts w:ascii="Arial" w:hAnsi="Arial" w:cs="Arial"/>
                <w:sz w:val="20"/>
              </w:rPr>
            </w:pPr>
            <w:ins w:id="542"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2D99848A" w:rsidR="00BF5037" w:rsidRPr="00424ECE" w:rsidRDefault="00C830DB" w:rsidP="00BF5037">
            <w:pPr>
              <w:rPr>
                <w:rFonts w:ascii="Arial" w:hAnsi="Arial" w:cs="Arial"/>
                <w:sz w:val="21"/>
                <w:szCs w:val="22"/>
              </w:rPr>
            </w:pPr>
            <w:ins w:id="543" w:author="Shukun Wang" w:date="2021-07-02T14:15:00Z">
              <w:r>
                <w:rPr>
                  <w:rFonts w:ascii="Arial" w:hAnsi="Arial" w:cs="Arial"/>
                  <w:sz w:val="21"/>
                  <w:szCs w:val="22"/>
                </w:rPr>
                <w:t>No strong opinion,</w:t>
              </w:r>
            </w:ins>
            <w:ins w:id="544" w:author="Shukun Wang" w:date="2021-07-02T14:37:00Z">
              <w:r w:rsidR="00AC2F58">
                <w:rPr>
                  <w:rFonts w:ascii="Arial" w:hAnsi="Arial" w:cs="Arial"/>
                  <w:sz w:val="21"/>
                  <w:szCs w:val="22"/>
                </w:rPr>
                <w:t xml:space="preserve"> it is up to network to ensure PTM A/D command is received by UE</w:t>
              </w:r>
            </w:ins>
            <w:ins w:id="545" w:author="Shukun Wang" w:date="2021-07-02T14:16:00Z">
              <w:r>
                <w:rPr>
                  <w:rFonts w:ascii="Arial" w:hAnsi="Arial" w:cs="Arial"/>
                  <w:sz w:val="21"/>
                  <w:szCs w:val="22"/>
                </w:rPr>
                <w:t>.</w:t>
              </w:r>
            </w:ins>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44DC6B79" w:rsidR="00BF5037" w:rsidRPr="00424ECE" w:rsidRDefault="00343F25" w:rsidP="00BF5037">
            <w:pPr>
              <w:jc w:val="center"/>
              <w:rPr>
                <w:rFonts w:ascii="Arial" w:hAnsi="Arial" w:cs="Arial"/>
                <w:sz w:val="20"/>
                <w:lang w:eastAsia="en-US"/>
              </w:rPr>
            </w:pPr>
            <w:ins w:id="546" w:author="Futurewei - Hao Bi" w:date="2021-07-12T11:00: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4A1B6A15" w:rsidR="00BF5037" w:rsidRPr="00424ECE" w:rsidRDefault="00343F25" w:rsidP="00BF5037">
            <w:pPr>
              <w:jc w:val="center"/>
              <w:rPr>
                <w:rFonts w:ascii="Arial" w:hAnsi="Arial" w:cs="Arial"/>
                <w:sz w:val="20"/>
                <w:lang w:eastAsia="en-US"/>
              </w:rPr>
            </w:pPr>
            <w:ins w:id="547" w:author="Futurewei - Hao Bi" w:date="2021-07-12T11:01: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1A3BB9ED" w:rsidR="00134EB4" w:rsidRPr="00424ECE" w:rsidRDefault="00343F25" w:rsidP="00BF5037">
            <w:pPr>
              <w:rPr>
                <w:rFonts w:ascii="Arial" w:hAnsi="Arial" w:cs="Arial"/>
                <w:sz w:val="21"/>
                <w:szCs w:val="22"/>
                <w:lang w:eastAsia="en-US"/>
              </w:rPr>
            </w:pPr>
            <w:ins w:id="548" w:author="Futurewei - Hao Bi" w:date="2021-07-12T11:02:00Z">
              <w:r>
                <w:rPr>
                  <w:rFonts w:ascii="Arial" w:hAnsi="Arial" w:cs="Arial"/>
                  <w:sz w:val="21"/>
                  <w:szCs w:val="22"/>
                  <w:lang w:eastAsia="en-US"/>
                </w:rPr>
                <w:t xml:space="preserve">If </w:t>
              </w:r>
            </w:ins>
            <w:ins w:id="549" w:author="Futurewei - Hao Bi" w:date="2021-07-12T11:03:00Z">
              <w:r>
                <w:rPr>
                  <w:rFonts w:ascii="Arial" w:hAnsi="Arial" w:cs="Arial"/>
                  <w:sz w:val="21"/>
                  <w:szCs w:val="22"/>
                  <w:lang w:eastAsia="en-US"/>
                </w:rPr>
                <w:t xml:space="preserve">MAC CE or DCI based </w:t>
              </w:r>
            </w:ins>
            <w:ins w:id="550" w:author="Futurewei - Hao Bi" w:date="2021-07-12T11:02:00Z">
              <w:r w:rsidRPr="00343F25">
                <w:rPr>
                  <w:rFonts w:ascii="Arial" w:hAnsi="Arial" w:cs="Arial"/>
                  <w:sz w:val="21"/>
                  <w:szCs w:val="22"/>
                  <w:lang w:eastAsia="en-US"/>
                </w:rPr>
                <w:t>PTM deactivation/activation command</w:t>
              </w:r>
            </w:ins>
            <w:ins w:id="551" w:author="Futurewei - Hao Bi" w:date="2021-07-12T11:03:00Z">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w:t>
              </w:r>
            </w:ins>
            <w:ins w:id="552" w:author="Futurewei - Hao Bi" w:date="2021-07-12T11:04:00Z">
              <w:r>
                <w:rPr>
                  <w:rFonts w:ascii="Arial" w:hAnsi="Arial" w:cs="Arial"/>
                  <w:sz w:val="21"/>
                  <w:szCs w:val="22"/>
                  <w:lang w:eastAsia="en-US"/>
                </w:rPr>
                <w:t>s the purpose of using them to avoid RLC window de-synchronization.</w:t>
              </w:r>
            </w:ins>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等线"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等线"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r w:rsidR="00022A2B">
        <w:rPr>
          <w:lang w:val="en-US"/>
        </w:rPr>
        <w:t>a period</w:t>
      </w:r>
      <w:r w:rsidR="00F54B49">
        <w:rPr>
          <w:lang w:val="en-US"/>
        </w:rPr>
        <w:t xml:space="preserve"> of time</w:t>
      </w:r>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i.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553" w:author="Sebire, Benoist (Nokia - JP/Tokyo)" w:date="2021-06-29T09:33:00Z"/>
          <w:lang w:val="en-US"/>
        </w:rPr>
      </w:pPr>
      <w:ins w:id="554" w:author="Sebire, Benoist (Nokia - JP/Tokyo)" w:date="2021-06-29T09:33:00Z">
        <w:r>
          <w:rPr>
            <w:noProof/>
          </w:rPr>
          <w:object w:dxaOrig="18251" w:dyaOrig="8841" w14:anchorId="5F1692F8">
            <v:shape id="_x0000_i1027" type="#_x0000_t75" alt="" style="width:482.05pt;height:233.3pt;mso-width-percent:0;mso-height-percent:0;mso-width-percent:0;mso-height-percent:0" o:ole="">
              <v:imagedata r:id="rId19" o:title=""/>
            </v:shape>
            <o:OLEObject Type="Embed" ProgID="Visio.Drawing.15" ShapeID="_x0000_i1027" DrawAspect="Content" ObjectID="_1687595891" r:id="rId20"/>
          </w:object>
        </w:r>
      </w:ins>
    </w:p>
    <w:p w14:paraId="74E82D02" w14:textId="77777777" w:rsidR="00E76B00" w:rsidRDefault="00013194" w:rsidP="00E76B00">
      <w:pPr>
        <w:rPr>
          <w:ins w:id="555" w:author="Ericsson(Henrik)" w:date="2021-06-29T09:33:00Z"/>
          <w:lang w:val="en-US"/>
        </w:rPr>
      </w:pPr>
      <w:ins w:id="556" w:author="Ericsson(Henrik)" w:date="2021-06-29T09:33:00Z">
        <w:r>
          <w:rPr>
            <w:noProof/>
          </w:rPr>
          <w:object w:dxaOrig="18251" w:dyaOrig="8841" w14:anchorId="1826AB22">
            <v:shape id="_x0000_i1028" type="#_x0000_t75" alt="" style="width:482.05pt;height:233.3pt;mso-width-percent:0;mso-height-percent:0;mso-width-percent:0;mso-height-percent:0" o:ole="">
              <v:imagedata r:id="rId19" o:title=""/>
            </v:shape>
            <o:OLEObject Type="Embed" ProgID="Visio.Drawing.15" ShapeID="_x0000_i1028" DrawAspect="Content" ObjectID="_1687595892" r:id="rId21"/>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simpl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BodyText"/>
              <w:jc w:val="center"/>
              <w:rPr>
                <w:sz w:val="20"/>
                <w:szCs w:val="20"/>
                <w:lang w:eastAsia="en-US"/>
              </w:rPr>
            </w:pPr>
            <w:r w:rsidRPr="00424ECE">
              <w:rPr>
                <w:sz w:val="20"/>
                <w:szCs w:val="20"/>
                <w:lang w:eastAsia="en-US"/>
              </w:rPr>
              <w:t>(</w:t>
            </w:r>
            <w:r w:rsidR="00642283">
              <w:rPr>
                <w:sz w:val="20"/>
                <w:szCs w:val="20"/>
                <w:lang w:eastAsia="en-US"/>
              </w:rPr>
              <w:t>option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BodyText"/>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lastRenderedPageBreak/>
              <w:t>Option 2-1 is the simplest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557"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558"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559" w:author="Ericsson(Henrik)" w:date="2021-06-29T09:33:00Z"/>
                <w:rFonts w:ascii="Arial" w:hAnsi="Arial" w:cs="Arial"/>
                <w:sz w:val="21"/>
                <w:szCs w:val="22"/>
                <w:lang w:eastAsia="en-US"/>
              </w:rPr>
            </w:pPr>
            <w:ins w:id="560"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561"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4B4EA2BA" w:rsidR="00BF5037" w:rsidRPr="00424ECE" w:rsidRDefault="00C830DB" w:rsidP="00BF5037">
            <w:pPr>
              <w:jc w:val="center"/>
              <w:rPr>
                <w:rFonts w:ascii="Arial" w:hAnsi="Arial" w:cs="Arial"/>
                <w:sz w:val="20"/>
              </w:rPr>
            </w:pPr>
            <w:ins w:id="562"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04C9DC86" w:rsidR="00BF5037" w:rsidRPr="00424ECE" w:rsidRDefault="00C830DB" w:rsidP="00BF5037">
            <w:pPr>
              <w:jc w:val="center"/>
              <w:rPr>
                <w:rFonts w:ascii="Arial" w:hAnsi="Arial" w:cs="Arial"/>
                <w:sz w:val="20"/>
              </w:rPr>
            </w:pPr>
            <w:ins w:id="563"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446BE813" w:rsidR="00BF5037" w:rsidRPr="00424ECE" w:rsidRDefault="00C830DB" w:rsidP="00BF5037">
            <w:pPr>
              <w:rPr>
                <w:rFonts w:ascii="Arial" w:hAnsi="Arial" w:cs="Arial"/>
                <w:sz w:val="21"/>
                <w:szCs w:val="22"/>
              </w:rPr>
            </w:pPr>
            <w:ins w:id="564" w:author="Shukun Wang" w:date="2021-07-02T14:16:00Z">
              <w:r>
                <w:rPr>
                  <w:rFonts w:ascii="Arial" w:hAnsi="Arial" w:cs="Arial"/>
                  <w:sz w:val="21"/>
                  <w:szCs w:val="22"/>
                </w:rPr>
                <w:t xml:space="preserve">To </w:t>
              </w:r>
            </w:ins>
            <w:ins w:id="565" w:author="Shukun Wang" w:date="2021-07-02T14:17:00Z">
              <w:r>
                <w:rPr>
                  <w:rFonts w:ascii="Arial" w:hAnsi="Arial" w:cs="Arial"/>
                  <w:sz w:val="21"/>
                  <w:szCs w:val="22"/>
                </w:rPr>
                <w:t>reduce data loss, it is more efficient to use both option 1 and option 2.1 together to reduce the data loss for MBS.</w:t>
              </w:r>
            </w:ins>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133A0973" w:rsidR="00BF5037" w:rsidRPr="00424ECE" w:rsidRDefault="001478BC" w:rsidP="00BF5037">
            <w:pPr>
              <w:jc w:val="center"/>
              <w:rPr>
                <w:rFonts w:ascii="Arial" w:hAnsi="Arial" w:cs="Arial"/>
                <w:sz w:val="20"/>
                <w:lang w:eastAsia="en-US"/>
              </w:rPr>
            </w:pPr>
            <w:ins w:id="566" w:author="Futurewei - Hao Bi" w:date="2021-07-12T11:09: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1FC5371F" w:rsidR="00BF5037" w:rsidRPr="00424ECE" w:rsidRDefault="001478BC" w:rsidP="00BF5037">
            <w:pPr>
              <w:jc w:val="center"/>
              <w:rPr>
                <w:rFonts w:ascii="Arial" w:hAnsi="Arial" w:cs="Arial"/>
                <w:sz w:val="20"/>
                <w:lang w:eastAsia="en-US"/>
              </w:rPr>
            </w:pPr>
            <w:ins w:id="567" w:author="Futurewei - Hao Bi" w:date="2021-07-12T11:09:00Z">
              <w:r>
                <w:rPr>
                  <w:rFonts w:ascii="Arial" w:hAnsi="Arial" w:cs="Arial"/>
                  <w:sz w:val="20"/>
                  <w:lang w:eastAsia="en-US"/>
                </w:rPr>
                <w:t>Non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2B315D02" w:rsidR="00BF5037" w:rsidRPr="00424ECE" w:rsidRDefault="001478BC" w:rsidP="00BF5037">
            <w:pPr>
              <w:rPr>
                <w:rFonts w:ascii="Arial" w:hAnsi="Arial" w:cs="Arial"/>
                <w:sz w:val="21"/>
                <w:szCs w:val="22"/>
                <w:lang w:eastAsia="en-US"/>
              </w:rPr>
            </w:pPr>
            <w:ins w:id="568" w:author="Futurewei - Hao Bi" w:date="2021-07-12T11:09:00Z">
              <w:r>
                <w:rPr>
                  <w:rFonts w:ascii="Arial" w:hAnsi="Arial" w:cs="Arial"/>
                  <w:sz w:val="21"/>
                  <w:szCs w:val="22"/>
                  <w:lang w:eastAsia="en-US"/>
                </w:rPr>
                <w:t>Agree with Nokia and Ericsson.</w:t>
              </w:r>
            </w:ins>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等线"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等线"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Heading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r w:rsidRPr="00094EBC">
              <w:rPr>
                <w:rFonts w:eastAsia="MS Mincho"/>
                <w:i/>
                <w:highlight w:val="yellow"/>
                <w:vertAlign w:val="superscript"/>
              </w:rPr>
              <w:t>sl-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lastRenderedPageBreak/>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r w:rsidRPr="00094EBC">
              <w:rPr>
                <w:rFonts w:eastAsia="MS Mincho"/>
                <w:i/>
                <w:highlight w:val="yellow"/>
                <w:vertAlign w:val="superscript"/>
              </w:rPr>
              <w:t>sl-PDCP-SN-Size</w:t>
            </w:r>
            <w:r w:rsidRPr="00094EBC">
              <w:rPr>
                <w:highlight w:val="yellow"/>
                <w:vertAlign w:val="superscript"/>
              </w:rPr>
              <w:t>–1]</w:t>
            </w:r>
            <w:r w:rsidRPr="00094EBC">
              <w:rPr>
                <w:highlight w:val="yellow"/>
              </w:rPr>
              <w:t>) modulo (2</w:t>
            </w:r>
            <w:r w:rsidRPr="00094EBC">
              <w:rPr>
                <w:highlight w:val="yellow"/>
                <w:vertAlign w:val="superscript"/>
              </w:rPr>
              <w:t>[</w:t>
            </w:r>
            <w:r w:rsidRPr="00094EBC">
              <w:rPr>
                <w:rFonts w:eastAsia="MS Mincho"/>
                <w:i/>
                <w:highlight w:val="yellow"/>
                <w:vertAlign w:val="superscript"/>
              </w:rPr>
              <w:t>sl-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t>c)</w:t>
            </w:r>
            <w:r w:rsidRPr="00FD65D7">
              <w:rPr>
                <w:rFonts w:eastAsia="MS Mincho"/>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has to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similar to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r>
        <w:rPr>
          <w:rFonts w:eastAsia="MS Mincho"/>
          <w:i/>
          <w:vertAlign w:val="superscript"/>
        </w:rPr>
        <w:t>sl-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i.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BodyText"/>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BodyText"/>
              <w:jc w:val="center"/>
              <w:rPr>
                <w:sz w:val="20"/>
                <w:szCs w:val="20"/>
                <w:lang w:eastAsia="en-US"/>
              </w:rPr>
            </w:pPr>
            <w:r w:rsidRPr="00424ECE">
              <w:rPr>
                <w:sz w:val="20"/>
                <w:szCs w:val="20"/>
                <w:lang w:eastAsia="en-US"/>
              </w:rPr>
              <w:lastRenderedPageBreak/>
              <w:t>(</w:t>
            </w:r>
            <w:r w:rsidR="00C4528B">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BodyText"/>
              <w:jc w:val="center"/>
              <w:rPr>
                <w:lang w:eastAsia="en-US"/>
              </w:rPr>
            </w:pPr>
            <w:r w:rsidRPr="00424ECE">
              <w:rPr>
                <w:sz w:val="20"/>
                <w:szCs w:val="20"/>
                <w:lang w:eastAsia="en-US"/>
              </w:rPr>
              <w:lastRenderedPageBreak/>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r>
              <w:rPr>
                <w:rFonts w:ascii="Arial" w:hAnsi="Arial" w:cs="Arial"/>
                <w:sz w:val="21"/>
                <w:szCs w:val="22"/>
                <w:lang w:eastAsia="en-US"/>
              </w:rPr>
              <w:t>as long as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1D757881" w:rsidR="00BF5037" w:rsidRPr="00424ECE" w:rsidRDefault="00C830DB" w:rsidP="00BF5037">
            <w:pPr>
              <w:jc w:val="center"/>
              <w:rPr>
                <w:rFonts w:ascii="Arial" w:hAnsi="Arial" w:cs="Arial"/>
                <w:sz w:val="20"/>
              </w:rPr>
            </w:pPr>
            <w:ins w:id="569"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BE6FDD2" w:rsidR="00BF5037" w:rsidRPr="00424ECE" w:rsidRDefault="00C830DB" w:rsidP="00BF5037">
            <w:pPr>
              <w:jc w:val="center"/>
              <w:rPr>
                <w:rFonts w:ascii="Arial" w:hAnsi="Arial" w:cs="Arial"/>
                <w:sz w:val="20"/>
              </w:rPr>
            </w:pPr>
            <w:ins w:id="570"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D81486" w14:textId="77777777" w:rsidR="00BF5037" w:rsidRDefault="00C830DB" w:rsidP="00BF5037">
            <w:pPr>
              <w:rPr>
                <w:ins w:id="571" w:author="Shukun Wang" w:date="2021-07-02T14:19:00Z"/>
                <w:rFonts w:ascii="Arial" w:hAnsi="Arial" w:cs="Arial"/>
                <w:sz w:val="21"/>
                <w:szCs w:val="22"/>
              </w:rPr>
            </w:pPr>
            <w:ins w:id="572" w:author="Shukun Wang" w:date="2021-07-02T14:18:00Z">
              <w:r>
                <w:rPr>
                  <w:rFonts w:ascii="Arial" w:hAnsi="Arial" w:cs="Arial"/>
                  <w:sz w:val="21"/>
                  <w:szCs w:val="22"/>
                </w:rPr>
                <w:t xml:space="preserve">For option 1, we think it is hard for network to make sure the first </w:t>
              </w:r>
            </w:ins>
            <w:ins w:id="573" w:author="Shukun Wang" w:date="2021-07-02T14:19:00Z">
              <w:r>
                <w:rPr>
                  <w:rFonts w:ascii="Arial" w:hAnsi="Arial" w:cs="Arial"/>
                  <w:sz w:val="21"/>
                  <w:szCs w:val="22"/>
                </w:rPr>
                <w:t>received data’s SN is network configured SN.</w:t>
              </w:r>
            </w:ins>
          </w:p>
          <w:p w14:paraId="4C90FCA7" w14:textId="33FE815F" w:rsidR="00C830DB" w:rsidRDefault="00C830DB" w:rsidP="00BF5037">
            <w:pPr>
              <w:rPr>
                <w:ins w:id="574" w:author="Shukun Wang" w:date="2021-07-02T14:20:00Z"/>
                <w:rFonts w:ascii="Arial" w:hAnsi="Arial" w:cs="Arial"/>
                <w:sz w:val="21"/>
                <w:szCs w:val="22"/>
              </w:rPr>
            </w:pPr>
            <w:ins w:id="575" w:author="Shukun Wang" w:date="2021-07-02T14:19:00Z">
              <w:r>
                <w:rPr>
                  <w:rFonts w:ascii="Arial" w:hAnsi="Arial" w:cs="Arial"/>
                  <w:sz w:val="21"/>
                  <w:szCs w:val="22"/>
                </w:rPr>
                <w:t>For option 2, we think it is hard or complex for U</w:t>
              </w:r>
            </w:ins>
            <w:ins w:id="576" w:author="Shukun Wang" w:date="2021-07-02T14:36:00Z">
              <w:r w:rsidR="00AC2F58">
                <w:rPr>
                  <w:rFonts w:ascii="Arial" w:hAnsi="Arial" w:cs="Arial"/>
                  <w:sz w:val="21"/>
                  <w:szCs w:val="22"/>
                </w:rPr>
                <w:t>E</w:t>
              </w:r>
            </w:ins>
            <w:ins w:id="577" w:author="Shukun Wang" w:date="2021-07-02T14:19:00Z">
              <w:r>
                <w:rPr>
                  <w:rFonts w:ascii="Arial" w:hAnsi="Arial" w:cs="Arial"/>
                  <w:sz w:val="21"/>
                  <w:szCs w:val="22"/>
                </w:rPr>
                <w:t xml:space="preserve"> to achieve HFN. For security concern, we think </w:t>
              </w:r>
            </w:ins>
            <w:ins w:id="578" w:author="Shukun Wang" w:date="2021-07-02T14:20:00Z">
              <w:r>
                <w:rPr>
                  <w:rFonts w:ascii="Arial" w:hAnsi="Arial" w:cs="Arial"/>
                  <w:sz w:val="21"/>
                  <w:szCs w:val="22"/>
                </w:rPr>
                <w:t>it is better to configure the HFN by network for UE.</w:t>
              </w:r>
            </w:ins>
          </w:p>
          <w:p w14:paraId="53312C37" w14:textId="1B7529C5" w:rsidR="00C830DB" w:rsidRPr="00424ECE" w:rsidRDefault="00C830DB" w:rsidP="00BF5037">
            <w:pPr>
              <w:rPr>
                <w:rFonts w:ascii="Arial" w:hAnsi="Arial" w:cs="Arial"/>
                <w:sz w:val="21"/>
                <w:szCs w:val="22"/>
              </w:rPr>
            </w:pPr>
            <w:ins w:id="579" w:author="Shukun Wang" w:date="2021-07-02T14:20:00Z">
              <w:r>
                <w:rPr>
                  <w:rFonts w:ascii="Arial" w:hAnsi="Arial" w:cs="Arial"/>
                  <w:sz w:val="21"/>
                  <w:szCs w:val="22"/>
                </w:rPr>
                <w:t>For option 3, it is easy to achieve for both network and UE.</w:t>
              </w:r>
            </w:ins>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10EF2692" w:rsidR="00BF5037" w:rsidRPr="00424ECE" w:rsidRDefault="00A255B3" w:rsidP="00BF5037">
            <w:pPr>
              <w:jc w:val="center"/>
              <w:rPr>
                <w:rFonts w:ascii="Arial" w:hAnsi="Arial" w:cs="Arial"/>
                <w:sz w:val="20"/>
                <w:lang w:eastAsia="en-US"/>
              </w:rPr>
            </w:pPr>
            <w:ins w:id="580" w:author="Futurewei - Hao Bi" w:date="2021-07-12T11:20: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15D96F37" w:rsidR="00BF5037" w:rsidRPr="00424ECE" w:rsidRDefault="00A255B3" w:rsidP="00BF5037">
            <w:pPr>
              <w:jc w:val="center"/>
              <w:rPr>
                <w:rFonts w:ascii="Arial" w:hAnsi="Arial" w:cs="Arial"/>
                <w:sz w:val="20"/>
                <w:lang w:eastAsia="en-US"/>
              </w:rPr>
            </w:pPr>
            <w:ins w:id="581" w:author="Futurewei - Hao Bi" w:date="2021-07-12T11:20:00Z">
              <w:r>
                <w:rPr>
                  <w:rFonts w:ascii="Arial" w:hAnsi="Arial" w:cs="Arial"/>
                  <w:sz w:val="20"/>
                  <w:lang w:eastAsia="en-US"/>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6785EA38" w:rsidR="00BF5037" w:rsidRPr="00424ECE" w:rsidRDefault="00A255B3" w:rsidP="00BF5037">
            <w:pPr>
              <w:rPr>
                <w:rFonts w:ascii="Arial" w:hAnsi="Arial" w:cs="Arial"/>
                <w:sz w:val="21"/>
                <w:szCs w:val="22"/>
                <w:lang w:eastAsia="en-US"/>
              </w:rPr>
            </w:pPr>
            <w:ins w:id="582" w:author="Futurewei - Hao Bi" w:date="2021-07-12T11:20:00Z">
              <w:r>
                <w:rPr>
                  <w:rFonts w:ascii="Arial" w:hAnsi="Arial" w:cs="Arial"/>
                  <w:sz w:val="21"/>
                  <w:szCs w:val="22"/>
                  <w:lang w:eastAsia="en-US"/>
                </w:rPr>
                <w:t>Option 3 balances the sec</w:t>
              </w:r>
            </w:ins>
            <w:ins w:id="583" w:author="Futurewei - Hao Bi" w:date="2021-07-12T11:21:00Z">
              <w:r>
                <w:rPr>
                  <w:rFonts w:ascii="Arial" w:hAnsi="Arial" w:cs="Arial"/>
                  <w:sz w:val="21"/>
                  <w:szCs w:val="22"/>
                  <w:lang w:eastAsia="en-US"/>
                </w:rPr>
                <w:t>urity need and synchronization requirement at HFN level instead of SN level.</w:t>
              </w:r>
            </w:ins>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等线"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等线"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lastRenderedPageBreak/>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BodyText"/>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BodyText"/>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BodyText"/>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5DBAB580" w:rsidR="00BF5037" w:rsidRPr="00424ECE" w:rsidRDefault="00C830DB" w:rsidP="00BF5037">
            <w:pPr>
              <w:jc w:val="center"/>
              <w:rPr>
                <w:rFonts w:ascii="Arial" w:hAnsi="Arial" w:cs="Arial"/>
                <w:sz w:val="20"/>
              </w:rPr>
            </w:pPr>
            <w:ins w:id="584"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20A4D538" w:rsidR="00BF5037" w:rsidRPr="00424ECE" w:rsidRDefault="00C830DB" w:rsidP="00BF5037">
            <w:pPr>
              <w:jc w:val="center"/>
              <w:rPr>
                <w:rFonts w:ascii="Arial" w:hAnsi="Arial" w:cs="Arial"/>
                <w:sz w:val="20"/>
              </w:rPr>
            </w:pPr>
            <w:ins w:id="585"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14E792A0" w:rsidR="00BF5037" w:rsidRPr="00424ECE" w:rsidRDefault="00C830DB" w:rsidP="00BF5037">
            <w:pPr>
              <w:rPr>
                <w:rFonts w:ascii="Arial" w:hAnsi="Arial" w:cs="Arial"/>
                <w:sz w:val="21"/>
                <w:szCs w:val="22"/>
                <w:lang w:eastAsia="en-US"/>
              </w:rPr>
            </w:pPr>
            <w:ins w:id="586" w:author="Shukun Wang" w:date="2021-07-02T14:21:00Z">
              <w:r>
                <w:rPr>
                  <w:rFonts w:ascii="Arial" w:hAnsi="Arial" w:cs="Arial"/>
                  <w:sz w:val="21"/>
                  <w:szCs w:val="22"/>
                </w:rPr>
                <w:t xml:space="preserve">Even if there is no data lossless requirement, we think it is better to have the solution for low data loss. It is better to set </w:t>
              </w:r>
              <w:r w:rsidRPr="00065427">
                <w:rPr>
                  <w:rFonts w:ascii="Arial" w:eastAsia="Malgun Gothic" w:hAnsi="Arial" w:cs="Arial"/>
                  <w:sz w:val="21"/>
                  <w:szCs w:val="22"/>
                  <w:lang w:eastAsia="ko-KR"/>
                </w:rPr>
                <w:t>RX_DELIV</w:t>
              </w:r>
              <w:r>
                <w:rPr>
                  <w:rFonts w:ascii="Arial" w:eastAsia="Malgun Gothic" w:hAnsi="Arial" w:cs="Arial"/>
                  <w:sz w:val="21"/>
                  <w:szCs w:val="22"/>
                  <w:lang w:eastAsia="ko-KR"/>
                </w:rPr>
                <w:t xml:space="preserve"> smaller than </w:t>
              </w:r>
            </w:ins>
            <w:ins w:id="587" w:author="Shukun Wang" w:date="2021-07-02T14:22:00Z">
              <w:r w:rsidRPr="00065427">
                <w:rPr>
                  <w:rFonts w:ascii="Arial" w:eastAsia="Malgun Gothic" w:hAnsi="Arial" w:cs="Arial"/>
                  <w:sz w:val="21"/>
                  <w:szCs w:val="22"/>
                  <w:lang w:eastAsia="ko-KR"/>
                </w:rPr>
                <w:t>RX_NEXT</w:t>
              </w:r>
              <w:r>
                <w:rPr>
                  <w:rFonts w:ascii="Arial" w:eastAsia="Malgun Gothic" w:hAnsi="Arial" w:cs="Arial"/>
                  <w:sz w:val="21"/>
                  <w:szCs w:val="22"/>
                  <w:lang w:eastAsia="ko-KR"/>
                </w:rPr>
                <w:t xml:space="preserve"> controlled by network. </w:t>
              </w:r>
            </w:ins>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174B73CA" w:rsidR="00BF5037" w:rsidRPr="00424ECE" w:rsidRDefault="006B17BD" w:rsidP="00BF5037">
            <w:pPr>
              <w:jc w:val="center"/>
              <w:rPr>
                <w:rFonts w:ascii="Arial" w:hAnsi="Arial" w:cs="Arial"/>
                <w:sz w:val="20"/>
                <w:lang w:eastAsia="en-US"/>
              </w:rPr>
            </w:pPr>
            <w:ins w:id="588" w:author="Futurewei - Hao Bi" w:date="2021-07-12T11:24: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276A7953" w:rsidR="00BF5037" w:rsidRPr="00424ECE" w:rsidRDefault="006B17BD" w:rsidP="00BF5037">
            <w:pPr>
              <w:jc w:val="center"/>
              <w:rPr>
                <w:rFonts w:ascii="Arial" w:hAnsi="Arial" w:cs="Arial"/>
                <w:sz w:val="20"/>
                <w:lang w:eastAsia="en-US"/>
              </w:rPr>
            </w:pPr>
            <w:ins w:id="589" w:author="Futurewei - Hao Bi" w:date="2021-07-12T11:24: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65A07205" w:rsidR="00BF5037" w:rsidRPr="00424ECE" w:rsidRDefault="006B17BD" w:rsidP="00BF5037">
            <w:pPr>
              <w:rPr>
                <w:rFonts w:ascii="Arial" w:hAnsi="Arial" w:cs="Arial"/>
                <w:sz w:val="21"/>
                <w:szCs w:val="22"/>
                <w:lang w:eastAsia="en-US"/>
              </w:rPr>
            </w:pPr>
            <w:ins w:id="590" w:author="Futurewei - Hao Bi" w:date="2021-07-12T11:25:00Z">
              <w:r>
                <w:rPr>
                  <w:rFonts w:ascii="Arial" w:hAnsi="Arial" w:cs="Arial"/>
                  <w:sz w:val="21"/>
                  <w:szCs w:val="22"/>
                  <w:lang w:eastAsia="en-US"/>
                </w:rPr>
                <w:t>Small</w:t>
              </w:r>
            </w:ins>
            <w:ins w:id="591" w:author="Futurewei - Hao Bi" w:date="2021-07-12T11:24:00Z">
              <w:r>
                <w:rPr>
                  <w:rFonts w:ascii="Arial" w:hAnsi="Arial" w:cs="Arial"/>
                  <w:sz w:val="21"/>
                  <w:szCs w:val="22"/>
                  <w:lang w:eastAsia="en-US"/>
                </w:rPr>
                <w:t xml:space="preserve"> packet loss at the </w:t>
              </w:r>
            </w:ins>
            <w:ins w:id="592" w:author="Futurewei - Hao Bi" w:date="2021-07-12T11:25:00Z">
              <w:r>
                <w:rPr>
                  <w:rFonts w:ascii="Arial" w:hAnsi="Arial" w:cs="Arial"/>
                  <w:sz w:val="21"/>
                  <w:szCs w:val="22"/>
                  <w:lang w:eastAsia="en-US"/>
                </w:rPr>
                <w:t xml:space="preserve">beginning of </w:t>
              </w:r>
            </w:ins>
            <w:ins w:id="593" w:author="Futurewei - Hao Bi" w:date="2021-07-12T11:26:00Z">
              <w:r>
                <w:rPr>
                  <w:rFonts w:ascii="Arial" w:hAnsi="Arial" w:cs="Arial"/>
                  <w:sz w:val="21"/>
                  <w:szCs w:val="22"/>
                  <w:lang w:eastAsia="en-US"/>
                </w:rPr>
                <w:t>a</w:t>
              </w:r>
            </w:ins>
            <w:ins w:id="594" w:author="Futurewei - Hao Bi" w:date="2021-07-12T11:51:00Z">
              <w:r w:rsidR="00DD2EB7">
                <w:rPr>
                  <w:rFonts w:ascii="Arial" w:hAnsi="Arial" w:cs="Arial"/>
                  <w:sz w:val="21"/>
                  <w:szCs w:val="22"/>
                  <w:lang w:eastAsia="en-US"/>
                </w:rPr>
                <w:t>n</w:t>
              </w:r>
            </w:ins>
            <w:ins w:id="595" w:author="Futurewei - Hao Bi" w:date="2021-07-12T11:26:00Z">
              <w:r>
                <w:rPr>
                  <w:rFonts w:ascii="Arial" w:hAnsi="Arial" w:cs="Arial"/>
                  <w:sz w:val="21"/>
                  <w:szCs w:val="22"/>
                  <w:lang w:eastAsia="en-US"/>
                </w:rPr>
                <w:t xml:space="preserve"> </w:t>
              </w:r>
            </w:ins>
            <w:ins w:id="596" w:author="Futurewei - Hao Bi" w:date="2021-07-12T11:25:00Z">
              <w:r>
                <w:rPr>
                  <w:rFonts w:ascii="Arial" w:hAnsi="Arial" w:cs="Arial"/>
                  <w:sz w:val="21"/>
                  <w:szCs w:val="22"/>
                  <w:lang w:eastAsia="en-US"/>
                </w:rPr>
                <w:t xml:space="preserve">MBS session </w:t>
              </w:r>
              <w:proofErr w:type="gramStart"/>
              <w:r>
                <w:rPr>
                  <w:rFonts w:ascii="Arial" w:hAnsi="Arial" w:cs="Arial"/>
                  <w:sz w:val="21"/>
                  <w:szCs w:val="22"/>
                  <w:lang w:eastAsia="en-US"/>
                </w:rPr>
                <w:t>wouldn’t</w:t>
              </w:r>
              <w:proofErr w:type="gramEnd"/>
              <w:r>
                <w:rPr>
                  <w:rFonts w:ascii="Arial" w:hAnsi="Arial" w:cs="Arial"/>
                  <w:sz w:val="21"/>
                  <w:szCs w:val="22"/>
                  <w:lang w:eastAsia="en-US"/>
                </w:rPr>
                <w:t xml:space="preserve"> cause much degradation </w:t>
              </w:r>
            </w:ins>
            <w:ins w:id="597" w:author="Futurewei - Hao Bi" w:date="2021-07-12T11:26:00Z">
              <w:r>
                <w:rPr>
                  <w:rFonts w:ascii="Arial" w:hAnsi="Arial" w:cs="Arial"/>
                  <w:sz w:val="21"/>
                  <w:szCs w:val="22"/>
                  <w:lang w:eastAsia="en-US"/>
                </w:rPr>
                <w:t xml:space="preserve">of MBS experience </w:t>
              </w:r>
            </w:ins>
            <w:ins w:id="598" w:author="Futurewei - Hao Bi" w:date="2021-07-12T11:25:00Z">
              <w:r>
                <w:rPr>
                  <w:rFonts w:ascii="Arial" w:hAnsi="Arial" w:cs="Arial"/>
                  <w:sz w:val="21"/>
                  <w:szCs w:val="22"/>
                  <w:lang w:eastAsia="en-US"/>
                </w:rPr>
                <w:t>that could be perceived by a user.</w:t>
              </w:r>
            </w:ins>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等线"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等线"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lastRenderedPageBreak/>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So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r w:rsidRPr="008F17C2">
              <w:rPr>
                <w:szCs w:val="24"/>
                <w:lang w:eastAsia="ko-KR"/>
              </w:rPr>
              <w:t>RX_Next_Reassembly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r w:rsidRPr="008F17C2">
              <w:rPr>
                <w:szCs w:val="24"/>
                <w:lang w:eastAsia="ko-KR"/>
              </w:rPr>
              <w:t>RX_Timer_Trigger</w:t>
            </w:r>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r w:rsidRPr="008F17C2">
              <w:rPr>
                <w:szCs w:val="24"/>
                <w:lang w:eastAsia="ko-KR"/>
              </w:rPr>
              <w:t>RX_Next_Highes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similar to the PDCP window. </w:t>
      </w:r>
      <w:r w:rsidR="0055461E">
        <w:t>T</w:t>
      </w:r>
      <w:r>
        <w:t xml:space="preserve">he simplest way would be to apply the behaviour from </w:t>
      </w:r>
      <w:r w:rsidRPr="00402E84">
        <w:t>sidelink broadcast</w:t>
      </w:r>
      <w:r>
        <w:t>/groupcast, i.e. set</w:t>
      </w:r>
      <w:r>
        <w:rPr>
          <w:rFonts w:hint="eastAsia"/>
        </w:rPr>
        <w:t xml:space="preserve"> </w:t>
      </w:r>
      <w:r w:rsidRPr="00402E84">
        <w:t>RX_Next_Reassembly</w:t>
      </w:r>
      <w:r>
        <w:t xml:space="preserve"> and</w:t>
      </w:r>
      <w:r>
        <w:rPr>
          <w:rFonts w:hint="eastAsia"/>
          <w:lang w:val="en-US"/>
        </w:rPr>
        <w:t xml:space="preserve"> </w:t>
      </w:r>
      <w:r w:rsidRPr="00402E84">
        <w:t>RX_Next_Highest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similar to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Initialize the PTM RLC entity for an MRB configuration, or when an MRB is switched from PTP to PTM and PTM is deactivated before, the value of RX_Next_Highest and RX_Next_Reassembly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RX_Next_Highest and RX_Next_Reassembly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BodyText"/>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BodyText"/>
              <w:jc w:val="center"/>
              <w:rPr>
                <w:sz w:val="20"/>
                <w:szCs w:val="20"/>
                <w:lang w:eastAsia="en-US"/>
              </w:rPr>
            </w:pPr>
            <w:r w:rsidRPr="00424ECE">
              <w:rPr>
                <w:sz w:val="20"/>
                <w:szCs w:val="20"/>
                <w:lang w:eastAsia="en-US"/>
              </w:rPr>
              <w:t>(</w:t>
            </w:r>
            <w:r>
              <w:rPr>
                <w:sz w:val="20"/>
                <w:szCs w:val="20"/>
                <w:lang w:eastAsia="en-US"/>
              </w:rPr>
              <w:t>option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BodyText"/>
              <w:jc w:val="center"/>
              <w:rPr>
                <w:lang w:eastAsia="en-US"/>
              </w:rPr>
            </w:pPr>
            <w:r w:rsidRPr="00424ECE">
              <w:rPr>
                <w:sz w:val="20"/>
                <w:szCs w:val="20"/>
                <w:lang w:eastAsia="en-US"/>
              </w:rPr>
              <w:t>Comments</w:t>
            </w:r>
          </w:p>
        </w:tc>
      </w:tr>
      <w:tr w:rsidR="00CB1CDE" w:rsidRPr="00424ECE" w14:paraId="23E692D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3E55E81E" w:rsidR="00BF5037" w:rsidRPr="00424ECE" w:rsidRDefault="00C830DB" w:rsidP="00BF5037">
            <w:pPr>
              <w:jc w:val="center"/>
              <w:rPr>
                <w:rFonts w:ascii="Arial" w:hAnsi="Arial" w:cs="Arial"/>
                <w:sz w:val="20"/>
              </w:rPr>
            </w:pPr>
            <w:ins w:id="599"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5CC9FE04" w:rsidR="00BF5037" w:rsidRPr="00424ECE" w:rsidRDefault="00C830DB" w:rsidP="00BF5037">
            <w:pPr>
              <w:jc w:val="center"/>
              <w:rPr>
                <w:rFonts w:ascii="Arial" w:hAnsi="Arial" w:cs="Arial"/>
                <w:sz w:val="20"/>
              </w:rPr>
            </w:pPr>
            <w:ins w:id="600"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476A6AA9" w:rsidR="00BF5037" w:rsidRPr="00424ECE" w:rsidRDefault="00C830DB" w:rsidP="00BF5037">
            <w:pPr>
              <w:rPr>
                <w:rFonts w:ascii="Arial" w:hAnsi="Arial" w:cs="Arial"/>
                <w:sz w:val="21"/>
                <w:szCs w:val="22"/>
              </w:rPr>
            </w:pPr>
            <w:ins w:id="601" w:author="Shukun Wang" w:date="2021-07-02T14:22:00Z">
              <w:r>
                <w:rPr>
                  <w:rFonts w:ascii="Arial" w:hAnsi="Arial" w:cs="Arial"/>
                  <w:sz w:val="21"/>
                  <w:szCs w:val="22"/>
                </w:rPr>
                <w:t xml:space="preserve">For option 1, there is </w:t>
              </w:r>
            </w:ins>
            <w:ins w:id="602" w:author="Shukun Wang" w:date="2021-07-02T14:23:00Z">
              <w:r w:rsidRPr="00C830DB">
                <w:rPr>
                  <w:rFonts w:ascii="Arial" w:hAnsi="Arial" w:cs="Arial"/>
                  <w:sz w:val="21"/>
                  <w:szCs w:val="22"/>
                  <w:rPrChange w:id="603" w:author="Shukun Wang" w:date="2021-07-02T14:23:00Z">
                    <w:rPr>
                      <w:b/>
                      <w:lang w:val="en-US"/>
                    </w:rPr>
                  </w:rPrChange>
                </w:rPr>
                <w:t>RLC window un-synchronization issue</w:t>
              </w:r>
              <w:r>
                <w:rPr>
                  <w:rFonts w:ascii="Arial" w:hAnsi="Arial" w:cs="Arial"/>
                  <w:sz w:val="21"/>
                  <w:szCs w:val="22"/>
                </w:rPr>
                <w:t xml:space="preserve"> as discussed in Q2. In </w:t>
              </w:r>
            </w:ins>
            <w:ins w:id="604" w:author="Shukun Wang" w:date="2021-07-02T14:24:00Z">
              <w:r>
                <w:rPr>
                  <w:rFonts w:ascii="Arial" w:hAnsi="Arial" w:cs="Arial"/>
                  <w:sz w:val="21"/>
                  <w:szCs w:val="22"/>
                </w:rPr>
                <w:t>order to reduce the data loss, option 2 is better.</w:t>
              </w:r>
            </w:ins>
          </w:p>
        </w:tc>
      </w:tr>
      <w:tr w:rsidR="00BF5037" w:rsidRPr="00424ECE" w14:paraId="74544D3E"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321E0F75" w:rsidR="00BF5037" w:rsidRPr="00424ECE" w:rsidRDefault="007E2690" w:rsidP="00BF5037">
            <w:pPr>
              <w:jc w:val="center"/>
              <w:rPr>
                <w:rFonts w:ascii="Arial" w:hAnsi="Arial" w:cs="Arial"/>
                <w:sz w:val="20"/>
                <w:lang w:eastAsia="en-US"/>
              </w:rPr>
            </w:pPr>
            <w:ins w:id="605" w:author="Futurewei - Hao Bi" w:date="2021-07-12T11:31: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5E4961F9" w:rsidR="00BF5037" w:rsidRPr="00424ECE" w:rsidRDefault="007E2690" w:rsidP="00BF5037">
            <w:pPr>
              <w:jc w:val="center"/>
              <w:rPr>
                <w:rFonts w:ascii="Arial" w:hAnsi="Arial" w:cs="Arial"/>
                <w:sz w:val="20"/>
                <w:lang w:eastAsia="en-US"/>
              </w:rPr>
            </w:pPr>
            <w:ins w:id="606" w:author="Futurewei - Hao Bi" w:date="2021-07-12T11:31: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30E0F5BB" w:rsidR="00BF5037" w:rsidRPr="00424ECE" w:rsidRDefault="007E2690" w:rsidP="00BF5037">
            <w:pPr>
              <w:rPr>
                <w:rFonts w:ascii="Arial" w:hAnsi="Arial" w:cs="Arial"/>
                <w:sz w:val="21"/>
                <w:szCs w:val="22"/>
                <w:lang w:eastAsia="en-US"/>
              </w:rPr>
            </w:pPr>
            <w:ins w:id="607" w:author="Futurewei - Hao Bi" w:date="2021-07-12T11:32:00Z">
              <w:r>
                <w:rPr>
                  <w:rFonts w:ascii="Arial" w:hAnsi="Arial" w:cs="Arial"/>
                  <w:sz w:val="21"/>
                  <w:szCs w:val="22"/>
                  <w:lang w:eastAsia="en-US"/>
                </w:rPr>
                <w:t>W</w:t>
              </w:r>
            </w:ins>
            <w:ins w:id="608" w:author="Futurewei - Hao Bi" w:date="2021-07-12T11:31:00Z">
              <w:r>
                <w:rPr>
                  <w:rFonts w:ascii="Arial" w:hAnsi="Arial" w:cs="Arial"/>
                  <w:sz w:val="21"/>
                  <w:szCs w:val="22"/>
                  <w:lang w:eastAsia="en-US"/>
                </w:rPr>
                <w:t xml:space="preserve">e </w:t>
              </w:r>
            </w:ins>
            <w:ins w:id="609" w:author="Futurewei - Hao Bi" w:date="2021-07-12T11:32:00Z">
              <w:r>
                <w:rPr>
                  <w:rFonts w:ascii="Arial" w:hAnsi="Arial" w:cs="Arial"/>
                  <w:sz w:val="21"/>
                  <w:szCs w:val="22"/>
                  <w:lang w:eastAsia="en-US"/>
                </w:rPr>
                <w:t xml:space="preserve">have the </w:t>
              </w:r>
            </w:ins>
            <w:ins w:id="610" w:author="Futurewei - Hao Bi" w:date="2021-07-12T11:31:00Z">
              <w:r>
                <w:rPr>
                  <w:rFonts w:ascii="Arial" w:hAnsi="Arial" w:cs="Arial"/>
                  <w:sz w:val="21"/>
                  <w:szCs w:val="22"/>
                  <w:lang w:eastAsia="en-US"/>
                </w:rPr>
                <w:t xml:space="preserve">understand </w:t>
              </w:r>
            </w:ins>
            <w:ins w:id="611" w:author="Futurewei - Hao Bi" w:date="2021-07-12T11:32:00Z">
              <w:r>
                <w:rPr>
                  <w:rFonts w:ascii="Arial" w:hAnsi="Arial" w:cs="Arial"/>
                  <w:sz w:val="21"/>
                  <w:szCs w:val="22"/>
                  <w:lang w:eastAsia="en-US"/>
                </w:rPr>
                <w:t xml:space="preserve">that </w:t>
              </w:r>
            </w:ins>
            <w:ins w:id="612" w:author="Futurewei - Hao Bi" w:date="2021-07-12T11:31:00Z">
              <w:r>
                <w:rPr>
                  <w:rFonts w:ascii="Arial" w:hAnsi="Arial" w:cs="Arial"/>
                  <w:sz w:val="21"/>
                  <w:szCs w:val="22"/>
                  <w:lang w:eastAsia="en-US"/>
                </w:rPr>
                <w:t xml:space="preserve">this question is related to </w:t>
              </w:r>
            </w:ins>
            <w:ins w:id="613" w:author="Futurewei - Hao Bi" w:date="2021-07-12T11:32:00Z">
              <w:r w:rsidRPr="007E2690">
                <w:rPr>
                  <w:rFonts w:ascii="Arial" w:hAnsi="Arial" w:cs="Arial"/>
                  <w:sz w:val="21"/>
                  <w:szCs w:val="22"/>
                  <w:lang w:eastAsia="en-US"/>
                </w:rPr>
                <w:t>PTM RLC entity initialization for an MRB configuration</w:t>
              </w:r>
              <w:r>
                <w:rPr>
                  <w:rFonts w:ascii="Arial" w:hAnsi="Arial" w:cs="Arial"/>
                  <w:sz w:val="21"/>
                  <w:szCs w:val="22"/>
                  <w:lang w:eastAsia="en-US"/>
                </w:rPr>
                <w:t xml:space="preserve">, i.e., during </w:t>
              </w:r>
            </w:ins>
            <w:ins w:id="614" w:author="Futurewei - Hao Bi" w:date="2021-07-12T11:33:00Z">
              <w:r>
                <w:rPr>
                  <w:rFonts w:ascii="Arial" w:hAnsi="Arial" w:cs="Arial"/>
                  <w:sz w:val="21"/>
                  <w:szCs w:val="22"/>
                  <w:lang w:eastAsia="en-US"/>
                </w:rPr>
                <w:t xml:space="preserve">a </w:t>
              </w:r>
            </w:ins>
            <w:ins w:id="615" w:author="Futurewei - Hao Bi" w:date="2021-07-12T11:32:00Z">
              <w:r>
                <w:rPr>
                  <w:rFonts w:ascii="Arial" w:hAnsi="Arial" w:cs="Arial"/>
                  <w:sz w:val="21"/>
                  <w:szCs w:val="22"/>
                  <w:lang w:eastAsia="en-US"/>
                </w:rPr>
                <w:t>MRB ty</w:t>
              </w:r>
            </w:ins>
            <w:ins w:id="616" w:author="Futurewei - Hao Bi" w:date="2021-07-12T11:33:00Z">
              <w:r>
                <w:rPr>
                  <w:rFonts w:ascii="Arial" w:hAnsi="Arial" w:cs="Arial"/>
                  <w:sz w:val="21"/>
                  <w:szCs w:val="22"/>
                  <w:lang w:eastAsia="en-US"/>
                </w:rPr>
                <w:t>pe change.</w:t>
              </w:r>
            </w:ins>
          </w:p>
        </w:tc>
      </w:tr>
      <w:tr w:rsidR="00BF5037" w:rsidRPr="00424ECE" w14:paraId="32347A60"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BF5037" w:rsidRPr="00424ECE" w:rsidRDefault="00BF5037" w:rsidP="00BF5037">
            <w:pPr>
              <w:rPr>
                <w:rFonts w:ascii="Arial" w:hAnsi="Arial" w:cs="Arial"/>
                <w:sz w:val="21"/>
                <w:szCs w:val="22"/>
                <w:lang w:eastAsia="en-US"/>
              </w:rPr>
            </w:pPr>
          </w:p>
        </w:tc>
      </w:tr>
      <w:tr w:rsidR="00BF5037" w:rsidRPr="00424ECE" w14:paraId="0867ACE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BF5037" w:rsidRPr="00424ECE" w:rsidRDefault="00BF5037" w:rsidP="00BF5037">
            <w:pPr>
              <w:rPr>
                <w:rFonts w:ascii="Arial" w:hAnsi="Arial" w:cs="Arial"/>
                <w:sz w:val="21"/>
                <w:szCs w:val="22"/>
                <w:lang w:eastAsia="en-US"/>
              </w:rPr>
            </w:pPr>
          </w:p>
        </w:tc>
      </w:tr>
      <w:tr w:rsidR="00BF5037" w:rsidRPr="00424ECE" w14:paraId="76F03AC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BF5037" w:rsidRPr="00424ECE" w:rsidRDefault="00BF5037" w:rsidP="00BF5037">
            <w:pPr>
              <w:rPr>
                <w:rFonts w:ascii="Arial" w:hAnsi="Arial" w:cs="Arial"/>
                <w:sz w:val="20"/>
                <w:lang w:eastAsia="en-US"/>
              </w:rPr>
            </w:pPr>
          </w:p>
        </w:tc>
      </w:tr>
      <w:tr w:rsidR="00BF5037" w:rsidRPr="00424ECE" w14:paraId="4DEF5AE1"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BF5037" w:rsidRPr="00424ECE" w:rsidRDefault="00BF5037" w:rsidP="00BF5037">
            <w:pPr>
              <w:rPr>
                <w:rFonts w:ascii="Arial" w:hAnsi="Arial" w:cs="Arial"/>
                <w:sz w:val="20"/>
                <w:lang w:eastAsia="en-US"/>
              </w:rPr>
            </w:pPr>
          </w:p>
        </w:tc>
      </w:tr>
      <w:tr w:rsidR="00BF5037" w:rsidRPr="00424ECE" w14:paraId="0617B0C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BF5037" w:rsidRPr="00424ECE" w:rsidRDefault="00BF5037" w:rsidP="00BF5037">
            <w:pPr>
              <w:rPr>
                <w:rFonts w:ascii="Arial" w:hAnsi="Arial" w:cs="Arial"/>
                <w:sz w:val="20"/>
                <w:lang w:eastAsia="en-US"/>
              </w:rPr>
            </w:pPr>
          </w:p>
        </w:tc>
      </w:tr>
      <w:tr w:rsidR="00BF5037" w:rsidRPr="00424ECE" w14:paraId="171550D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BF5037" w:rsidRPr="00424ECE" w:rsidRDefault="00BF5037" w:rsidP="00BF5037">
            <w:pPr>
              <w:rPr>
                <w:rFonts w:ascii="Arial" w:eastAsia="等线" w:hAnsi="Arial" w:cs="Arial"/>
                <w:sz w:val="20"/>
                <w:lang w:eastAsia="en-US"/>
              </w:rPr>
            </w:pPr>
          </w:p>
        </w:tc>
      </w:tr>
      <w:tr w:rsidR="00BF5037" w:rsidRPr="00424ECE" w14:paraId="10E39E7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BF5037" w:rsidRPr="00424ECE" w:rsidRDefault="00BF5037" w:rsidP="00BF5037">
            <w:pPr>
              <w:rPr>
                <w:rFonts w:ascii="Arial" w:hAnsi="Arial" w:cs="Arial"/>
                <w:sz w:val="20"/>
                <w:lang w:eastAsia="en-US"/>
              </w:rPr>
            </w:pPr>
          </w:p>
        </w:tc>
      </w:tr>
      <w:tr w:rsidR="00BF5037" w:rsidRPr="00424ECE" w14:paraId="0C5B726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BF5037" w:rsidRPr="00424ECE" w:rsidRDefault="00BF5037" w:rsidP="00BF5037">
            <w:pPr>
              <w:rPr>
                <w:rFonts w:ascii="Arial" w:eastAsia="等线"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BodyText"/>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BodyText"/>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33E6D6FC" w:rsidR="00BF5037" w:rsidRPr="00424ECE" w:rsidRDefault="00984100" w:rsidP="00BF5037">
            <w:pPr>
              <w:jc w:val="center"/>
              <w:rPr>
                <w:rFonts w:ascii="Arial" w:hAnsi="Arial" w:cs="Arial"/>
                <w:sz w:val="20"/>
              </w:rPr>
            </w:pPr>
            <w:ins w:id="617" w:author="Shukun Wang" w:date="2021-07-02T14:24: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A9C4CE6" w:rsidR="00BF5037" w:rsidRPr="00424ECE" w:rsidRDefault="00984100" w:rsidP="00BF5037">
            <w:pPr>
              <w:jc w:val="center"/>
              <w:rPr>
                <w:rFonts w:ascii="Arial" w:hAnsi="Arial" w:cs="Arial"/>
                <w:sz w:val="20"/>
              </w:rPr>
            </w:pPr>
            <w:ins w:id="618"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1010B01A" w:rsidR="00BF5037" w:rsidRPr="00424ECE" w:rsidRDefault="00984100" w:rsidP="00BF5037">
            <w:pPr>
              <w:rPr>
                <w:rFonts w:ascii="Arial" w:hAnsi="Arial" w:cs="Arial"/>
                <w:sz w:val="21"/>
                <w:szCs w:val="22"/>
              </w:rPr>
            </w:pPr>
            <w:ins w:id="619" w:author="Shukun Wang" w:date="2021-07-02T14:25:00Z">
              <w:r>
                <w:rPr>
                  <w:rFonts w:ascii="Arial" w:hAnsi="Arial" w:cs="Arial"/>
                  <w:sz w:val="21"/>
                  <w:szCs w:val="22"/>
                </w:rPr>
                <w:t>We also agree it depends Q2. But it is not cle</w:t>
              </w:r>
            </w:ins>
            <w:ins w:id="620"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621" w:author="Shukun Wang" w:date="2021-07-02T14:27:00Z">
              <w:r>
                <w:rPr>
                  <w:rFonts w:ascii="Arial" w:hAnsi="Arial" w:cs="Arial"/>
                  <w:sz w:val="21"/>
                  <w:szCs w:val="22"/>
                </w:rPr>
                <w:t>channel</w:t>
              </w:r>
            </w:ins>
            <w:ins w:id="622" w:author="Shukun Wang" w:date="2021-07-02T14:26:00Z">
              <w:r>
                <w:rPr>
                  <w:rFonts w:ascii="Arial" w:hAnsi="Arial" w:cs="Arial"/>
                  <w:sz w:val="21"/>
                  <w:szCs w:val="22"/>
                </w:rPr>
                <w:t xml:space="preserve"> </w:t>
              </w:r>
            </w:ins>
            <w:ins w:id="623" w:author="Shukun Wang" w:date="2021-07-02T14:27:00Z">
              <w:r>
                <w:rPr>
                  <w:rFonts w:ascii="Arial" w:hAnsi="Arial" w:cs="Arial"/>
                  <w:sz w:val="21"/>
                  <w:szCs w:val="22"/>
                </w:rPr>
                <w:t>condition</w:t>
              </w:r>
            </w:ins>
            <w:ins w:id="624" w:author="Shukun Wang" w:date="2021-07-02T14:26:00Z">
              <w:r>
                <w:rPr>
                  <w:rFonts w:ascii="Arial" w:hAnsi="Arial" w:cs="Arial"/>
                  <w:sz w:val="21"/>
                  <w:szCs w:val="22"/>
                </w:rPr>
                <w:t xml:space="preserve">.  </w:t>
              </w:r>
            </w:ins>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69906957" w:rsidR="00BF5037" w:rsidRPr="00424ECE" w:rsidRDefault="00697045" w:rsidP="00BF5037">
            <w:pPr>
              <w:jc w:val="center"/>
              <w:rPr>
                <w:rFonts w:ascii="Arial" w:hAnsi="Arial" w:cs="Arial"/>
                <w:sz w:val="20"/>
                <w:lang w:eastAsia="en-US"/>
              </w:rPr>
            </w:pPr>
            <w:ins w:id="625" w:author="Futurewei - Hao Bi" w:date="2021-07-12T11:34: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267CB573" w:rsidR="00BF5037" w:rsidRPr="00424ECE" w:rsidRDefault="00697045" w:rsidP="00BF5037">
            <w:pPr>
              <w:jc w:val="center"/>
              <w:rPr>
                <w:rFonts w:ascii="Arial" w:hAnsi="Arial" w:cs="Arial"/>
                <w:sz w:val="20"/>
                <w:lang w:eastAsia="en-US"/>
              </w:rPr>
            </w:pPr>
            <w:ins w:id="626" w:author="Futurewei - Hao Bi" w:date="2021-07-12T11:34: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4ADB82A8" w:rsidR="00BF5037" w:rsidRPr="00424ECE" w:rsidRDefault="00697045" w:rsidP="00BF5037">
            <w:pPr>
              <w:rPr>
                <w:rFonts w:ascii="Arial" w:hAnsi="Arial" w:cs="Arial"/>
                <w:sz w:val="21"/>
                <w:szCs w:val="22"/>
                <w:lang w:eastAsia="en-US"/>
              </w:rPr>
            </w:pPr>
            <w:ins w:id="627" w:author="Futurewei - Hao Bi" w:date="2021-07-12T11:35:00Z">
              <w:r>
                <w:rPr>
                  <w:rFonts w:ascii="Arial" w:hAnsi="Arial" w:cs="Arial"/>
                  <w:sz w:val="21"/>
                  <w:szCs w:val="22"/>
                  <w:lang w:eastAsia="en-US"/>
                </w:rPr>
                <w:t xml:space="preserve">We </w:t>
              </w:r>
              <w:proofErr w:type="gramStart"/>
              <w:r>
                <w:rPr>
                  <w:rFonts w:ascii="Arial" w:hAnsi="Arial" w:cs="Arial"/>
                  <w:sz w:val="21"/>
                  <w:szCs w:val="22"/>
                  <w:lang w:eastAsia="en-US"/>
                </w:rPr>
                <w:t>don’t</w:t>
              </w:r>
              <w:proofErr w:type="gramEnd"/>
              <w:r>
                <w:rPr>
                  <w:rFonts w:ascii="Arial" w:hAnsi="Arial" w:cs="Arial"/>
                  <w:sz w:val="21"/>
                  <w:szCs w:val="22"/>
                  <w:lang w:eastAsia="en-US"/>
                </w:rPr>
                <w:t xml:space="preserve"> think anything special is needed for dynamic activation/deactivation.</w:t>
              </w:r>
            </w:ins>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等线"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等线"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r w:rsidR="00E15EE1" w:rsidRPr="006B6286">
        <w:rPr>
          <w:lang w:val="en-US"/>
        </w:rPr>
        <w:t>RX_Next_Reassembly</w:t>
      </w:r>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BodyText"/>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can not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4C687035" w:rsidR="00BF5037" w:rsidRPr="00424ECE" w:rsidRDefault="00984100" w:rsidP="00BF5037">
            <w:pPr>
              <w:jc w:val="center"/>
              <w:rPr>
                <w:rFonts w:ascii="Arial" w:hAnsi="Arial" w:cs="Arial"/>
                <w:sz w:val="20"/>
              </w:rPr>
            </w:pPr>
            <w:ins w:id="628"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967F844" w:rsidR="00BF5037" w:rsidRPr="00424ECE" w:rsidRDefault="00984100" w:rsidP="00BF5037">
            <w:pPr>
              <w:jc w:val="center"/>
              <w:rPr>
                <w:rFonts w:ascii="Arial" w:hAnsi="Arial" w:cs="Arial"/>
                <w:sz w:val="20"/>
              </w:rPr>
            </w:pPr>
            <w:ins w:id="629"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1212EDD" w:rsidR="00BF5037" w:rsidRPr="00424ECE" w:rsidRDefault="00984100" w:rsidP="00BF5037">
            <w:pPr>
              <w:rPr>
                <w:rFonts w:ascii="Arial" w:hAnsi="Arial" w:cs="Arial"/>
                <w:sz w:val="21"/>
                <w:szCs w:val="22"/>
                <w:lang w:eastAsia="en-US"/>
              </w:rPr>
            </w:pPr>
            <w:ins w:id="630" w:author="Shukun Wang" w:date="2021-07-02T14:27:00Z">
              <w:r>
                <w:rPr>
                  <w:rFonts w:ascii="Arial" w:hAnsi="Arial" w:cs="Arial"/>
                  <w:sz w:val="21"/>
                  <w:szCs w:val="22"/>
                </w:rPr>
                <w:t xml:space="preserve">Even if there is no data lossless requirement, we think it is better to have the solution for low data loss. It is better to set </w:t>
              </w:r>
              <w:r w:rsidRPr="006B6286">
                <w:rPr>
                  <w:lang w:val="en-US"/>
                </w:rPr>
                <w:lastRenderedPageBreak/>
                <w:t>RX_Next_Reassembly</w:t>
              </w:r>
              <w:r>
                <w:rPr>
                  <w:rFonts w:ascii="Arial" w:eastAsia="Malgun Gothic" w:hAnsi="Arial" w:cs="Arial"/>
                  <w:sz w:val="21"/>
                  <w:szCs w:val="22"/>
                  <w:lang w:eastAsia="ko-KR"/>
                </w:rPr>
                <w:t xml:space="preserve"> smaller than </w:t>
              </w:r>
            </w:ins>
            <w:ins w:id="631" w:author="Shukun Wang" w:date="2021-07-02T14:28:00Z">
              <w:r w:rsidRPr="00CC347E">
                <w:t>RX_Next_Highest</w:t>
              </w:r>
            </w:ins>
            <w:ins w:id="632" w:author="Shukun Wang" w:date="2021-07-02T14:27:00Z">
              <w:r>
                <w:rPr>
                  <w:rFonts w:ascii="Arial" w:eastAsia="Malgun Gothic" w:hAnsi="Arial" w:cs="Arial"/>
                  <w:sz w:val="21"/>
                  <w:szCs w:val="22"/>
                  <w:lang w:eastAsia="ko-KR"/>
                </w:rPr>
                <w:t xml:space="preserve"> controlled by network.</w:t>
              </w:r>
            </w:ins>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300A1115" w:rsidR="00BF5037" w:rsidRPr="00424ECE" w:rsidRDefault="00CD446D" w:rsidP="00BF5037">
            <w:pPr>
              <w:jc w:val="center"/>
              <w:rPr>
                <w:rFonts w:ascii="Arial" w:hAnsi="Arial" w:cs="Arial"/>
                <w:sz w:val="20"/>
                <w:lang w:eastAsia="en-US"/>
              </w:rPr>
            </w:pPr>
            <w:ins w:id="633" w:author="Futurewei - Hao Bi" w:date="2021-07-12T11:37:00Z">
              <w:r>
                <w:rPr>
                  <w:rFonts w:ascii="Arial" w:hAnsi="Arial" w:cs="Arial"/>
                  <w:sz w:val="20"/>
                  <w:lang w:eastAsia="en-US"/>
                </w:rPr>
                <w:lastRenderedPageBreak/>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20D5FBF7" w:rsidR="00BF5037" w:rsidRPr="00424ECE" w:rsidRDefault="00CD446D" w:rsidP="00BF5037">
            <w:pPr>
              <w:jc w:val="center"/>
              <w:rPr>
                <w:rFonts w:ascii="Arial" w:hAnsi="Arial" w:cs="Arial"/>
                <w:sz w:val="20"/>
                <w:lang w:eastAsia="en-US"/>
              </w:rPr>
            </w:pPr>
            <w:ins w:id="634" w:author="Futurewei - Hao Bi" w:date="2021-07-12T11:37: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211BB373" w:rsidR="00BF5037" w:rsidRPr="00424ECE" w:rsidRDefault="00CD446D" w:rsidP="00BF5037">
            <w:pPr>
              <w:rPr>
                <w:rFonts w:ascii="Arial" w:hAnsi="Arial" w:cs="Arial"/>
                <w:sz w:val="21"/>
                <w:szCs w:val="22"/>
                <w:lang w:eastAsia="en-US"/>
              </w:rPr>
            </w:pPr>
            <w:ins w:id="635" w:author="Futurewei - Hao Bi" w:date="2021-07-12T11:40:00Z">
              <w:r>
                <w:rPr>
                  <w:rFonts w:ascii="Arial" w:hAnsi="Arial" w:cs="Arial"/>
                  <w:sz w:val="21"/>
                  <w:szCs w:val="22"/>
                  <w:lang w:eastAsia="en-US"/>
                </w:rPr>
                <w:t>A</w:t>
              </w:r>
              <w:r>
                <w:rPr>
                  <w:rFonts w:ascii="Arial" w:hAnsi="Arial" w:cs="Arial"/>
                  <w:sz w:val="21"/>
                  <w:szCs w:val="22"/>
                  <w:lang w:eastAsia="en-US"/>
                </w:rPr>
                <w:t>ccording to current RAN2 agreement</w:t>
              </w:r>
              <w:r>
                <w:rPr>
                  <w:rFonts w:ascii="Arial" w:hAnsi="Arial" w:cs="Arial"/>
                  <w:sz w:val="21"/>
                  <w:szCs w:val="22"/>
                  <w:lang w:eastAsia="en-US"/>
                </w:rPr>
                <w:t>. d</w:t>
              </w:r>
            </w:ins>
            <w:ins w:id="636" w:author="Futurewei - Hao Bi" w:date="2021-07-12T11:37:00Z">
              <w:r>
                <w:rPr>
                  <w:rFonts w:ascii="Arial" w:hAnsi="Arial" w:cs="Arial"/>
                  <w:sz w:val="21"/>
                  <w:szCs w:val="22"/>
                  <w:lang w:eastAsia="en-US"/>
                </w:rPr>
                <w:t xml:space="preserve">ata loss is </w:t>
              </w:r>
            </w:ins>
            <w:ins w:id="637" w:author="Futurewei - Hao Bi" w:date="2021-07-12T11:38:00Z">
              <w:r>
                <w:rPr>
                  <w:rFonts w:ascii="Arial" w:hAnsi="Arial" w:cs="Arial"/>
                  <w:sz w:val="21"/>
                  <w:szCs w:val="22"/>
                  <w:lang w:eastAsia="en-US"/>
                </w:rPr>
                <w:t xml:space="preserve">anyway </w:t>
              </w:r>
            </w:ins>
            <w:ins w:id="638" w:author="Futurewei - Hao Bi" w:date="2021-07-12T11:37:00Z">
              <w:r>
                <w:rPr>
                  <w:rFonts w:ascii="Arial" w:hAnsi="Arial" w:cs="Arial"/>
                  <w:sz w:val="21"/>
                  <w:szCs w:val="22"/>
                  <w:lang w:eastAsia="en-US"/>
                </w:rPr>
                <w:t>tolerated on PTM</w:t>
              </w:r>
            </w:ins>
            <w:ins w:id="639" w:author="Futurewei - Hao Bi" w:date="2021-07-12T11:38:00Z">
              <w:r>
                <w:rPr>
                  <w:rFonts w:ascii="Arial" w:hAnsi="Arial" w:cs="Arial"/>
                  <w:sz w:val="21"/>
                  <w:szCs w:val="22"/>
                  <w:lang w:eastAsia="en-US"/>
                </w:rPr>
                <w:t xml:space="preserve"> leg. Hence, there is no need of optimization to </w:t>
              </w:r>
            </w:ins>
            <w:ins w:id="640" w:author="Futurewei - Hao Bi" w:date="2021-07-12T11:39:00Z">
              <w:r>
                <w:rPr>
                  <w:rFonts w:ascii="Arial" w:hAnsi="Arial" w:cs="Arial"/>
                  <w:sz w:val="21"/>
                  <w:szCs w:val="22"/>
                  <w:lang w:eastAsia="en-US"/>
                </w:rPr>
                <w:t xml:space="preserve">reduce data loss during the </w:t>
              </w:r>
            </w:ins>
            <w:ins w:id="641" w:author="Futurewei - Hao Bi" w:date="2021-07-12T11:40:00Z">
              <w:r>
                <w:rPr>
                  <w:rFonts w:ascii="Arial" w:hAnsi="Arial" w:cs="Arial"/>
                  <w:sz w:val="21"/>
                  <w:szCs w:val="22"/>
                  <w:lang w:eastAsia="en-US"/>
                </w:rPr>
                <w:t xml:space="preserve">short period of </w:t>
              </w:r>
            </w:ins>
            <w:ins w:id="642" w:author="Futurewei - Hao Bi" w:date="2021-07-12T11:39:00Z">
              <w:r>
                <w:rPr>
                  <w:rFonts w:ascii="Arial" w:hAnsi="Arial" w:cs="Arial"/>
                  <w:sz w:val="21"/>
                  <w:szCs w:val="22"/>
                  <w:lang w:eastAsia="en-US"/>
                </w:rPr>
                <w:t>dynamic switch between PTM and PTP.</w:t>
              </w:r>
            </w:ins>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等线"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等线"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can be set to initial value, i.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PTP reception window can be set to initial value, i.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BodyText"/>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BodyText"/>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66E10257" w:rsidR="00CC0D39" w:rsidRPr="00424ECE" w:rsidRDefault="00984100" w:rsidP="00CC0D39">
            <w:pPr>
              <w:jc w:val="center"/>
              <w:rPr>
                <w:rFonts w:ascii="Arial" w:hAnsi="Arial" w:cs="Arial"/>
                <w:sz w:val="20"/>
              </w:rPr>
            </w:pPr>
            <w:ins w:id="643"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4C4AC49" w:rsidR="00CC0D39" w:rsidRPr="00424ECE" w:rsidRDefault="00984100" w:rsidP="00CC0D39">
            <w:pPr>
              <w:jc w:val="center"/>
              <w:rPr>
                <w:rFonts w:ascii="Arial" w:hAnsi="Arial" w:cs="Arial"/>
                <w:sz w:val="20"/>
              </w:rPr>
            </w:pPr>
            <w:ins w:id="644"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40929FE" w:rsidR="00CC0D39" w:rsidRPr="00424ECE" w:rsidRDefault="00984100" w:rsidP="00CC0D39">
            <w:pPr>
              <w:rPr>
                <w:rFonts w:ascii="Arial" w:hAnsi="Arial" w:cs="Arial"/>
                <w:sz w:val="21"/>
                <w:szCs w:val="22"/>
              </w:rPr>
            </w:pPr>
            <w:ins w:id="645"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646" w:author="Shukun Wang" w:date="2021-07-02T14:29:00Z">
              <w:r>
                <w:rPr>
                  <w:rFonts w:ascii="Arial" w:hAnsi="Arial" w:cs="Arial"/>
                  <w:sz w:val="21"/>
                  <w:szCs w:val="22"/>
                </w:rPr>
                <w:t>variables</w:t>
              </w:r>
            </w:ins>
            <w:ins w:id="647" w:author="Shukun Wang" w:date="2021-07-02T14:28:00Z">
              <w:r>
                <w:rPr>
                  <w:rFonts w:ascii="Arial" w:hAnsi="Arial" w:cs="Arial"/>
                  <w:sz w:val="21"/>
                  <w:szCs w:val="22"/>
                </w:rPr>
                <w:t xml:space="preserve"> to 0 as legac</w:t>
              </w:r>
            </w:ins>
            <w:ins w:id="648" w:author="Shukun Wang" w:date="2021-07-02T14:29:00Z">
              <w:r>
                <w:rPr>
                  <w:rFonts w:ascii="Arial" w:hAnsi="Arial" w:cs="Arial"/>
                  <w:sz w:val="21"/>
                  <w:szCs w:val="22"/>
                </w:rPr>
                <w:t>y when PTP RLC is configured.</w:t>
              </w:r>
            </w:ins>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5F9261F0" w:rsidR="00CC0D39" w:rsidRPr="00424ECE" w:rsidRDefault="00D74496" w:rsidP="00CC0D39">
            <w:pPr>
              <w:jc w:val="center"/>
              <w:rPr>
                <w:rFonts w:ascii="Arial" w:hAnsi="Arial" w:cs="Arial"/>
                <w:sz w:val="20"/>
                <w:lang w:eastAsia="en-US"/>
              </w:rPr>
            </w:pPr>
            <w:ins w:id="649" w:author="Futurewei - Hao Bi" w:date="2021-07-12T11:41: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5D933A2C" w:rsidR="00CC0D39" w:rsidRPr="00424ECE" w:rsidRDefault="00D74496" w:rsidP="00CC0D39">
            <w:pPr>
              <w:jc w:val="center"/>
              <w:rPr>
                <w:rFonts w:ascii="Arial" w:hAnsi="Arial" w:cs="Arial"/>
                <w:sz w:val="20"/>
                <w:lang w:eastAsia="en-US"/>
              </w:rPr>
            </w:pPr>
            <w:ins w:id="650" w:author="Futurewei - Hao Bi" w:date="2021-07-12T11:41: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3FDAC841" w:rsidR="00CC0D39" w:rsidRPr="00424ECE" w:rsidRDefault="00D74496" w:rsidP="00CC0D39">
            <w:pPr>
              <w:rPr>
                <w:rFonts w:ascii="Arial" w:hAnsi="Arial" w:cs="Arial"/>
                <w:sz w:val="21"/>
                <w:szCs w:val="22"/>
                <w:lang w:eastAsia="en-US"/>
              </w:rPr>
            </w:pPr>
            <w:ins w:id="651" w:author="Futurewei - Hao Bi" w:date="2021-07-12T11:42:00Z">
              <w:r>
                <w:rPr>
                  <w:rFonts w:ascii="Arial" w:hAnsi="Arial" w:cs="Arial"/>
                  <w:sz w:val="21"/>
                  <w:szCs w:val="22"/>
                  <w:lang w:eastAsia="en-US"/>
                </w:rPr>
                <w:t xml:space="preserve">RLC reception should be initialized as before during </w:t>
              </w:r>
            </w:ins>
            <w:ins w:id="652" w:author="Futurewei - Hao Bi" w:date="2021-07-12T11:43:00Z">
              <w:r>
                <w:rPr>
                  <w:rFonts w:ascii="Arial" w:hAnsi="Arial" w:cs="Arial"/>
                  <w:sz w:val="21"/>
                  <w:szCs w:val="22"/>
                  <w:lang w:eastAsia="en-US"/>
                </w:rPr>
                <w:t xml:space="preserve">RRC </w:t>
              </w:r>
            </w:ins>
            <w:ins w:id="653" w:author="Futurewei - Hao Bi" w:date="2021-07-12T11:42:00Z">
              <w:r>
                <w:rPr>
                  <w:rFonts w:ascii="Arial" w:hAnsi="Arial" w:cs="Arial"/>
                  <w:sz w:val="21"/>
                  <w:szCs w:val="22"/>
                  <w:lang w:eastAsia="en-US"/>
                </w:rPr>
                <w:t>MRB configuratio</w:t>
              </w:r>
            </w:ins>
            <w:ins w:id="654" w:author="Futurewei - Hao Bi" w:date="2021-07-12T11:43:00Z">
              <w:r>
                <w:rPr>
                  <w:rFonts w:ascii="Arial" w:hAnsi="Arial" w:cs="Arial"/>
                  <w:sz w:val="21"/>
                  <w:szCs w:val="22"/>
                  <w:lang w:eastAsia="en-US"/>
                </w:rPr>
                <w:t>n.</w:t>
              </w:r>
            </w:ins>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等线"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等线"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BodyText"/>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BodyText"/>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10DE09C3" w:rsidR="00CC0D39" w:rsidRPr="00424ECE" w:rsidRDefault="00984100" w:rsidP="00CC0D39">
            <w:pPr>
              <w:jc w:val="center"/>
              <w:rPr>
                <w:rFonts w:ascii="Arial" w:hAnsi="Arial" w:cs="Arial"/>
                <w:sz w:val="20"/>
              </w:rPr>
            </w:pPr>
            <w:ins w:id="655"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19EF1F83" w:rsidR="00CC0D39" w:rsidRPr="00424ECE" w:rsidRDefault="00984100" w:rsidP="00CC0D39">
            <w:pPr>
              <w:jc w:val="center"/>
              <w:rPr>
                <w:rFonts w:ascii="Arial" w:hAnsi="Arial" w:cs="Arial"/>
                <w:sz w:val="20"/>
              </w:rPr>
            </w:pPr>
            <w:ins w:id="656"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432AF953" w:rsidR="00CC0D39" w:rsidRPr="00424ECE" w:rsidRDefault="00984100" w:rsidP="00CC0D39">
            <w:pPr>
              <w:rPr>
                <w:rFonts w:ascii="Arial" w:hAnsi="Arial" w:cs="Arial"/>
                <w:sz w:val="21"/>
                <w:szCs w:val="22"/>
              </w:rPr>
            </w:pPr>
            <w:ins w:id="657" w:author="Shukun Wang" w:date="2021-07-02T14:29:00Z">
              <w:r>
                <w:rPr>
                  <w:rFonts w:ascii="Arial" w:hAnsi="Arial" w:cs="Arial"/>
                  <w:sz w:val="21"/>
                  <w:szCs w:val="22"/>
                </w:rPr>
                <w:t xml:space="preserve">No strong view, it is feasible to set the PTP RLC state </w:t>
              </w:r>
            </w:ins>
            <w:ins w:id="658"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659" w:author="Shukun Wang" w:date="2021-07-02T14:31:00Z">
              <w:r>
                <w:rPr>
                  <w:rFonts w:ascii="Arial" w:hAnsi="Arial" w:cs="Arial"/>
                  <w:sz w:val="21"/>
                  <w:szCs w:val="22"/>
                </w:rPr>
                <w:t xml:space="preserve">. If history value is used for PTP RLC, it is </w:t>
              </w:r>
            </w:ins>
            <w:ins w:id="660" w:author="Shukun Wang" w:date="2021-07-02T14:32:00Z">
              <w:r>
                <w:rPr>
                  <w:rFonts w:ascii="Arial" w:hAnsi="Arial" w:cs="Arial"/>
                  <w:sz w:val="21"/>
                  <w:szCs w:val="22"/>
                </w:rPr>
                <w:t>complex</w:t>
              </w:r>
            </w:ins>
            <w:ins w:id="661" w:author="Shukun Wang" w:date="2021-07-02T14:31:00Z">
              <w:r>
                <w:rPr>
                  <w:rFonts w:ascii="Arial" w:hAnsi="Arial" w:cs="Arial"/>
                  <w:sz w:val="21"/>
                  <w:szCs w:val="22"/>
                </w:rPr>
                <w:t xml:space="preserve"> for the network to rem</w:t>
              </w:r>
            </w:ins>
            <w:ins w:id="662" w:author="Shukun Wang" w:date="2021-07-02T14:32:00Z">
              <w:r>
                <w:rPr>
                  <w:rFonts w:ascii="Arial" w:hAnsi="Arial" w:cs="Arial"/>
                  <w:sz w:val="21"/>
                  <w:szCs w:val="22"/>
                </w:rPr>
                <w:t>em</w:t>
              </w:r>
            </w:ins>
            <w:ins w:id="663" w:author="Shukun Wang" w:date="2021-07-02T14:31:00Z">
              <w:r>
                <w:rPr>
                  <w:rFonts w:ascii="Arial" w:hAnsi="Arial" w:cs="Arial"/>
                  <w:sz w:val="21"/>
                  <w:szCs w:val="22"/>
                </w:rPr>
                <w:t xml:space="preserve">ber which SN </w:t>
              </w:r>
            </w:ins>
            <w:ins w:id="664" w:author="Shukun Wang" w:date="2021-07-02T14:34:00Z">
              <w:r>
                <w:rPr>
                  <w:rFonts w:ascii="Arial" w:hAnsi="Arial" w:cs="Arial"/>
                  <w:sz w:val="21"/>
                  <w:szCs w:val="22"/>
                </w:rPr>
                <w:t>is</w:t>
              </w:r>
            </w:ins>
            <w:ins w:id="665" w:author="Shukun Wang" w:date="2021-07-02T14:31:00Z">
              <w:r>
                <w:rPr>
                  <w:rFonts w:ascii="Arial" w:hAnsi="Arial" w:cs="Arial"/>
                  <w:sz w:val="21"/>
                  <w:szCs w:val="22"/>
                </w:rPr>
                <w:t xml:space="preserve"> </w:t>
              </w:r>
            </w:ins>
            <w:ins w:id="666" w:author="Shukun Wang" w:date="2021-07-02T14:35:00Z">
              <w:r>
                <w:rPr>
                  <w:rFonts w:ascii="Arial" w:hAnsi="Arial" w:cs="Arial"/>
                  <w:sz w:val="21"/>
                  <w:szCs w:val="22"/>
                </w:rPr>
                <w:t xml:space="preserve">the </w:t>
              </w:r>
            </w:ins>
            <w:ins w:id="667" w:author="Shukun Wang" w:date="2021-07-02T14:31:00Z">
              <w:r>
                <w:rPr>
                  <w:rFonts w:ascii="Arial" w:hAnsi="Arial" w:cs="Arial"/>
                  <w:sz w:val="21"/>
                  <w:szCs w:val="22"/>
                </w:rPr>
                <w:t xml:space="preserve">start value to use when </w:t>
              </w:r>
            </w:ins>
            <w:ins w:id="668" w:author="Shukun Wang" w:date="2021-07-02T14:32:00Z">
              <w:r>
                <w:rPr>
                  <w:rFonts w:ascii="Arial" w:hAnsi="Arial" w:cs="Arial"/>
                  <w:sz w:val="21"/>
                  <w:szCs w:val="22"/>
                </w:rPr>
                <w:t>switching to PTP.</w:t>
              </w:r>
            </w:ins>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35DF589F" w:rsidR="00CC0D39" w:rsidRPr="00424ECE" w:rsidRDefault="00F6359E" w:rsidP="00CC0D39">
            <w:pPr>
              <w:jc w:val="center"/>
              <w:rPr>
                <w:rFonts w:ascii="Arial" w:hAnsi="Arial" w:cs="Arial"/>
                <w:sz w:val="20"/>
                <w:lang w:eastAsia="en-US"/>
              </w:rPr>
            </w:pPr>
            <w:ins w:id="669" w:author="Futurewei - Hao Bi" w:date="2021-07-12T11:43: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40A14051" w:rsidR="00CC0D39" w:rsidRPr="00424ECE" w:rsidRDefault="00F6359E" w:rsidP="00CC0D39">
            <w:pPr>
              <w:jc w:val="center"/>
              <w:rPr>
                <w:rFonts w:ascii="Arial" w:hAnsi="Arial" w:cs="Arial"/>
                <w:sz w:val="20"/>
                <w:lang w:eastAsia="en-US"/>
              </w:rPr>
            </w:pPr>
            <w:ins w:id="670" w:author="Futurewei - Hao Bi" w:date="2021-07-12T11:4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4EA933D4" w:rsidR="00F6359E" w:rsidRPr="00424ECE" w:rsidRDefault="00F6359E" w:rsidP="00CC0D39">
            <w:pPr>
              <w:rPr>
                <w:rFonts w:ascii="Arial" w:hAnsi="Arial" w:cs="Arial"/>
                <w:sz w:val="21"/>
                <w:szCs w:val="22"/>
                <w:lang w:eastAsia="en-US"/>
              </w:rPr>
            </w:pPr>
            <w:ins w:id="671" w:author="Futurewei - Hao Bi" w:date="2021-07-12T11:44:00Z">
              <w:r>
                <w:rPr>
                  <w:rFonts w:ascii="Arial" w:hAnsi="Arial" w:cs="Arial"/>
                  <w:sz w:val="21"/>
                  <w:szCs w:val="22"/>
                  <w:lang w:eastAsia="en-US"/>
                </w:rPr>
                <w:t>PTP leg is never deactivated, and existing DTCH behaviour should be maintained.</w:t>
              </w:r>
            </w:ins>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等线"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等线" w:hAnsi="Arial" w:cs="Arial"/>
                <w:lang w:eastAsia="en-US"/>
              </w:rPr>
            </w:pPr>
          </w:p>
        </w:tc>
      </w:tr>
    </w:tbl>
    <w:p w14:paraId="248CB9D9" w14:textId="77777777" w:rsidR="00EC1098" w:rsidRDefault="00EC1098" w:rsidP="00EC1098"/>
    <w:p w14:paraId="45C288CE" w14:textId="77777777" w:rsidR="0095442C" w:rsidRDefault="0095442C" w:rsidP="0095442C">
      <w:pPr>
        <w:pStyle w:val="Heading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等线" w:cs="Arial"/>
          <w:b/>
        </w:rPr>
      </w:pPr>
    </w:p>
    <w:bookmarkEnd w:id="490"/>
    <w:p w14:paraId="1EE31090" w14:textId="77777777" w:rsidR="00555C2A" w:rsidRPr="00555C2A" w:rsidRDefault="00555C2A" w:rsidP="00555C2A">
      <w:pPr>
        <w:pStyle w:val="Heading1"/>
        <w:numPr>
          <w:ilvl w:val="0"/>
          <w:numId w:val="3"/>
        </w:numPr>
      </w:pPr>
      <w:r w:rsidRPr="00555C2A">
        <w:lastRenderedPageBreak/>
        <w:t>Reference</w:t>
      </w:r>
    </w:p>
    <w:p w14:paraId="07FF159E" w14:textId="77777777" w:rsidR="007E1C75" w:rsidRDefault="00555C2A" w:rsidP="00B13259">
      <w:pPr>
        <w:rPr>
          <w:rFonts w:eastAsia="Batang" w:cs="Arial"/>
        </w:rPr>
      </w:pPr>
      <w:r>
        <w:rPr>
          <w:rFonts w:eastAsia="等线" w:hint="eastAsia"/>
        </w:rPr>
        <w:t>[</w:t>
      </w:r>
      <w:r>
        <w:rPr>
          <w:rFonts w:eastAsia="等线"/>
        </w:rPr>
        <w:t>1]</w:t>
      </w:r>
      <w:r w:rsidRPr="00555C2A">
        <w:rPr>
          <w:rFonts w:eastAsia="Batang" w:cs="Arial"/>
        </w:rPr>
        <w:tab/>
      </w:r>
      <w:r w:rsidR="00B13259">
        <w:rPr>
          <w:rFonts w:eastAsia="Batang" w:cs="Arial"/>
        </w:rPr>
        <w:t>the Email discussion refers to the Tdoc</w:t>
      </w:r>
      <w:r w:rsidR="00B13259" w:rsidRPr="00FD65D7">
        <w:rPr>
          <w:rFonts w:ascii="等线" w:eastAsia="等线" w:hAnsi="等线" w:cs="Arial" w:hint="eastAsia"/>
        </w:rPr>
        <w:t>s</w:t>
      </w:r>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r w:rsidR="00B13259" w:rsidRPr="00B13259">
        <w:rPr>
          <w:rFonts w:eastAsia="Batang" w:cs="Arial" w:hint="eastAsia"/>
        </w:rPr>
        <w:t>Tdoc</w:t>
      </w:r>
      <w:r w:rsidR="00B13259" w:rsidRPr="00FD65D7">
        <w:rPr>
          <w:rFonts w:ascii="等线" w:eastAsia="等线" w:hAnsi="等线" w:cs="Arial" w:hint="eastAsia"/>
        </w:rPr>
        <w:t>s</w:t>
      </w:r>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Hyperlink"/>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Hyperlink"/>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t>[</w:t>
      </w:r>
      <w:r>
        <w:t>4]</w:t>
      </w:r>
      <w:r w:rsidRPr="008F17C2">
        <w:rPr>
          <w:shd w:val="clear" w:color="auto" w:fill="FFFFFF"/>
        </w:rPr>
        <w:t xml:space="preserve"> </w:t>
      </w:r>
      <w:hyperlink r:id="rId24" w:tooltip="D:Documents3GPPtsg_ranWG2TSGR2_114-eDocsR2-2105796.zip" w:history="1">
        <w:r w:rsidRPr="00A84AE6">
          <w:rPr>
            <w:rStyle w:val="Hyperlink"/>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Heading1"/>
        <w:numPr>
          <w:ilvl w:val="0"/>
          <w:numId w:val="3"/>
        </w:numPr>
      </w:pPr>
      <w:r w:rsidRPr="00B96DB7">
        <w:t>A</w:t>
      </w:r>
      <w:r w:rsidRPr="00B96DB7">
        <w:rPr>
          <w:rFonts w:hint="eastAsia"/>
        </w:rPr>
        <w:t>greements</w:t>
      </w:r>
    </w:p>
    <w:p w14:paraId="5BB3BEE0" w14:textId="77777777" w:rsid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Heading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Chair: NOTE that the below agreements are only based on architecture decisions so far. The reliability discussion not concluded yet i.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As a baseline, no new UE based signalling is introduced to support gNB switch decision (e.g.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i.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Heading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e.g.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Heading2"/>
        <w:rPr>
          <w:b/>
          <w:i/>
          <w:sz w:val="24"/>
          <w:u w:val="single"/>
        </w:rPr>
      </w:pPr>
      <w:r w:rsidRPr="0071590A">
        <w:rPr>
          <w:rFonts w:hint="eastAsia"/>
          <w:b/>
          <w:i/>
          <w:sz w:val="24"/>
          <w:u w:val="single"/>
        </w:rPr>
        <w:lastRenderedPageBreak/>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Mcast,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handles reliability (in general), inorder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7B448" w14:textId="77777777" w:rsidR="00827AB4" w:rsidRDefault="00827AB4">
      <w:pPr>
        <w:spacing w:after="0" w:line="240" w:lineRule="auto"/>
      </w:pPr>
      <w:r>
        <w:separator/>
      </w:r>
    </w:p>
  </w:endnote>
  <w:endnote w:type="continuationSeparator" w:id="0">
    <w:p w14:paraId="2DE4B574" w14:textId="77777777" w:rsidR="00827AB4" w:rsidRDefault="00827AB4">
      <w:pPr>
        <w:spacing w:after="0" w:line="240" w:lineRule="auto"/>
      </w:pPr>
      <w:r>
        <w:continuationSeparator/>
      </w:r>
    </w:p>
  </w:endnote>
  <w:endnote w:type="continuationNotice" w:id="1">
    <w:p w14:paraId="5B62E60D" w14:textId="77777777" w:rsidR="00827AB4" w:rsidRDefault="00827A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3BCD" w14:textId="5BC21C9E" w:rsidR="00CB3448" w:rsidRDefault="00CB3448" w:rsidP="004E5F54">
    <w:pPr>
      <w:pStyle w:val="Footer"/>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Pr>
        <w:sz w:val="20"/>
        <w:szCs w:val="20"/>
      </w:rPr>
      <w:t>19</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Pr>
        <w:sz w:val="20"/>
        <w:szCs w:val="20"/>
      </w:rPr>
      <w:t>19</w:t>
    </w:r>
    <w:r w:rsidRPr="004F73E4">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43129C" w14:textId="77777777" w:rsidR="00827AB4" w:rsidRDefault="00827AB4">
      <w:pPr>
        <w:spacing w:after="0" w:line="240" w:lineRule="auto"/>
      </w:pPr>
      <w:r>
        <w:separator/>
      </w:r>
    </w:p>
  </w:footnote>
  <w:footnote w:type="continuationSeparator" w:id="0">
    <w:p w14:paraId="6601937D" w14:textId="77777777" w:rsidR="00827AB4" w:rsidRDefault="00827AB4">
      <w:pPr>
        <w:spacing w:after="0" w:line="240" w:lineRule="auto"/>
      </w:pPr>
      <w:r>
        <w:continuationSeparator/>
      </w:r>
    </w:p>
  </w:footnote>
  <w:footnote w:type="continuationNotice" w:id="1">
    <w:p w14:paraId="179E44D1" w14:textId="77777777" w:rsidR="00827AB4" w:rsidRDefault="00827AB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1516C4"/>
    <w:multiLevelType w:val="hybridMultilevel"/>
    <w:tmpl w:val="0C72C2EE"/>
    <w:lvl w:ilvl="0" w:tplc="1BF0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A7D25BB"/>
    <w:multiLevelType w:val="hybridMultilevel"/>
    <w:tmpl w:val="3478523C"/>
    <w:lvl w:ilvl="0" w:tplc="D5A82B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C39449F"/>
    <w:multiLevelType w:val="hybridMultilevel"/>
    <w:tmpl w:val="7E1C6FAC"/>
    <w:lvl w:ilvl="0" w:tplc="A89290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6"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7"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25"/>
  </w:num>
  <w:num w:numId="3">
    <w:abstractNumId w:val="28"/>
  </w:num>
  <w:num w:numId="4">
    <w:abstractNumId w:val="15"/>
  </w:num>
  <w:num w:numId="5">
    <w:abstractNumId w:val="14"/>
  </w:num>
  <w:num w:numId="6">
    <w:abstractNumId w:val="0"/>
  </w:num>
  <w:num w:numId="7">
    <w:abstractNumId w:val="22"/>
  </w:num>
  <w:num w:numId="8">
    <w:abstractNumId w:val="2"/>
  </w:num>
  <w:num w:numId="9">
    <w:abstractNumId w:val="24"/>
  </w:num>
  <w:num w:numId="10">
    <w:abstractNumId w:val="3"/>
  </w:num>
  <w:num w:numId="11">
    <w:abstractNumId w:val="5"/>
  </w:num>
  <w:num w:numId="12">
    <w:abstractNumId w:val="18"/>
  </w:num>
  <w:num w:numId="13">
    <w:abstractNumId w:val="6"/>
  </w:num>
  <w:num w:numId="14">
    <w:abstractNumId w:val="11"/>
  </w:num>
  <w:num w:numId="15">
    <w:abstractNumId w:val="8"/>
  </w:num>
  <w:num w:numId="16">
    <w:abstractNumId w:val="21"/>
  </w:num>
  <w:num w:numId="17">
    <w:abstractNumId w:val="4"/>
  </w:num>
  <w:num w:numId="18">
    <w:abstractNumId w:val="20"/>
  </w:num>
  <w:num w:numId="19">
    <w:abstractNumId w:val="26"/>
  </w:num>
  <w:num w:numId="20">
    <w:abstractNumId w:val="22"/>
  </w:num>
  <w:num w:numId="21">
    <w:abstractNumId w:val="10"/>
  </w:num>
  <w:num w:numId="22">
    <w:abstractNumId w:val="27"/>
  </w:num>
  <w:num w:numId="23">
    <w:abstractNumId w:val="1"/>
  </w:num>
  <w:num w:numId="24">
    <w:abstractNumId w:val="13"/>
  </w:num>
  <w:num w:numId="25">
    <w:abstractNumId w:val="17"/>
  </w:num>
  <w:num w:numId="26">
    <w:abstractNumId w:val="23"/>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9"/>
  </w:num>
  <w:num w:numId="30">
    <w:abstractNumId w:val="1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ukun Wang">
    <w15:presenceInfo w15:providerId="AD" w15:userId="S-1-5-21-1439682878-3164288827-2260694920-185981"/>
  </w15:person>
  <w15:person w15:author="Futurewei - Hao Bi">
    <w15:presenceInfo w15:providerId="None" w15:userId="Futurewei - Hao B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grammar="clean"/>
  <w:trackRevisions/>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3DF"/>
    <w:rsid w:val="000728E1"/>
    <w:rsid w:val="000743BD"/>
    <w:rsid w:val="0007476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4EB4"/>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478B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91C"/>
    <w:rsid w:val="003439C3"/>
    <w:rsid w:val="00343F25"/>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7B7"/>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513"/>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B2F1E"/>
    <w:rsid w:val="005B30ED"/>
    <w:rsid w:val="005B3954"/>
    <w:rsid w:val="005B58BB"/>
    <w:rsid w:val="005B6956"/>
    <w:rsid w:val="005B6D5D"/>
    <w:rsid w:val="005C0903"/>
    <w:rsid w:val="005C145B"/>
    <w:rsid w:val="005C1689"/>
    <w:rsid w:val="005C2560"/>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97045"/>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17BD"/>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9AA"/>
    <w:rsid w:val="006E6FD1"/>
    <w:rsid w:val="006E7742"/>
    <w:rsid w:val="006E7A66"/>
    <w:rsid w:val="006F02F4"/>
    <w:rsid w:val="006F0F1C"/>
    <w:rsid w:val="006F20A2"/>
    <w:rsid w:val="006F2232"/>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690"/>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B4"/>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3749A"/>
    <w:rsid w:val="00940E38"/>
    <w:rsid w:val="00940F47"/>
    <w:rsid w:val="00941603"/>
    <w:rsid w:val="00941B67"/>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482"/>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DCB"/>
    <w:rsid w:val="00A10088"/>
    <w:rsid w:val="00A100AB"/>
    <w:rsid w:val="00A10797"/>
    <w:rsid w:val="00A108CF"/>
    <w:rsid w:val="00A1207B"/>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B3"/>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07"/>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46D"/>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07E"/>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2D8"/>
    <w:rsid w:val="00D706E2"/>
    <w:rsid w:val="00D71001"/>
    <w:rsid w:val="00D7203A"/>
    <w:rsid w:val="00D720A1"/>
    <w:rsid w:val="00D723DD"/>
    <w:rsid w:val="00D73887"/>
    <w:rsid w:val="00D74496"/>
    <w:rsid w:val="00D748FF"/>
    <w:rsid w:val="00D7660A"/>
    <w:rsid w:val="00D777F1"/>
    <w:rsid w:val="00D779D8"/>
    <w:rsid w:val="00D77E5B"/>
    <w:rsid w:val="00D80C4D"/>
    <w:rsid w:val="00D80DD9"/>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184F"/>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2EB7"/>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59E"/>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2A4CB1"/>
  <w15:chartTrackingRefBased/>
  <w15:docId w15:val="{1D95358D-417F-C44E-A0BF-684EC91F9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link w:val="Heading1Char"/>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Heading2">
    <w:name w:val="heading 2"/>
    <w:aliases w:val="Head2A,2,H2,UNDERRUBRIK 1-2,DO NOT USE_h2,h2,h21,Heading 2 Char,H2 Char,h2 Char,Heading 2 3GPP"/>
    <w:basedOn w:val="Heading1"/>
    <w:next w:val="Normal"/>
    <w:link w:val="Heading2Char1"/>
    <w:qFormat/>
    <w:rsid w:val="00703220"/>
    <w:pPr>
      <w:pBdr>
        <w:top w:val="none" w:sz="0" w:space="0" w:color="auto"/>
      </w:pBdr>
      <w:spacing w:before="180"/>
      <w:outlineLvl w:val="1"/>
    </w:pPr>
    <w:rPr>
      <w:sz w:val="32"/>
      <w:szCs w:val="32"/>
      <w:lang w:eastAsia="x-none"/>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703220"/>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link w:val="Heading4Char"/>
    <w:qFormat/>
    <w:rsid w:val="00703220"/>
    <w:pPr>
      <w:outlineLvl w:val="3"/>
    </w:pPr>
    <w:rPr>
      <w:sz w:val="20"/>
      <w:szCs w:val="20"/>
    </w:rPr>
  </w:style>
  <w:style w:type="paragraph" w:styleId="Heading5">
    <w:name w:val="heading 5"/>
    <w:aliases w:val="h5,Heading5"/>
    <w:basedOn w:val="Heading4"/>
    <w:next w:val="Normal"/>
    <w:link w:val="Heading5Char"/>
    <w:qFormat/>
    <w:rsid w:val="00703220"/>
    <w:pPr>
      <w:outlineLvl w:val="4"/>
    </w:pPr>
    <w:rPr>
      <w:sz w:val="22"/>
      <w:szCs w:val="22"/>
    </w:rPr>
  </w:style>
  <w:style w:type="paragraph" w:styleId="Heading6">
    <w:name w:val="heading 6"/>
    <w:basedOn w:val="Normal"/>
    <w:next w:val="Normal"/>
    <w:link w:val="Heading6Char"/>
    <w:qFormat/>
    <w:rsid w:val="00703220"/>
    <w:pPr>
      <w:keepNext/>
      <w:keepLines/>
      <w:spacing w:before="120"/>
      <w:outlineLvl w:val="5"/>
    </w:pPr>
    <w:rPr>
      <w:rFonts w:ascii="Arial" w:hAnsi="Arial"/>
      <w:lang w:eastAsia="x-none"/>
    </w:rPr>
  </w:style>
  <w:style w:type="paragraph" w:styleId="Heading7">
    <w:name w:val="heading 7"/>
    <w:basedOn w:val="Normal"/>
    <w:next w:val="Normal"/>
    <w:link w:val="Heading7Char"/>
    <w:qFormat/>
    <w:rsid w:val="00703220"/>
    <w:pPr>
      <w:keepNext/>
      <w:keepLines/>
      <w:spacing w:before="120"/>
      <w:outlineLvl w:val="6"/>
    </w:pPr>
    <w:rPr>
      <w:rFonts w:ascii="Arial" w:hAnsi="Arial"/>
      <w:lang w:eastAsia="x-none"/>
    </w:rPr>
  </w:style>
  <w:style w:type="paragraph" w:styleId="Heading8">
    <w:name w:val="heading 8"/>
    <w:basedOn w:val="Heading7"/>
    <w:next w:val="Normal"/>
    <w:link w:val="Heading8Char"/>
    <w:qFormat/>
    <w:rsid w:val="00703220"/>
    <w:pPr>
      <w:outlineLvl w:val="7"/>
    </w:pPr>
  </w:style>
  <w:style w:type="paragraph" w:styleId="Heading9">
    <w:name w:val="heading 9"/>
    <w:basedOn w:val="Heading8"/>
    <w:next w:val="Normal"/>
    <w:link w:val="Heading9Char"/>
    <w:qFormat/>
    <w:rsid w:val="007032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703220"/>
    <w:rPr>
      <w:rFonts w:ascii="Arial" w:hAnsi="Arial"/>
      <w:sz w:val="36"/>
      <w:szCs w:val="36"/>
      <w:lang w:val="en-GB" w:bidi="ar-SA"/>
    </w:rPr>
  </w:style>
  <w:style w:type="character" w:customStyle="1" w:styleId="Heading2Char1">
    <w:name w:val="Heading 2 Char1"/>
    <w:aliases w:val="Head2A Char,2 Char,H2 Char1,UNDERRUBRIK 1-2 Char,DO NOT USE_h2 Char,h2 Char1,h21 Char,Heading 2 Char Char,H2 Char Char,h2 Char Char,Heading 2 3GPP Char"/>
    <w:link w:val="Heading2"/>
    <w:rsid w:val="00703220"/>
    <w:rPr>
      <w:rFonts w:ascii="Arial" w:hAnsi="Arial"/>
      <w:sz w:val="32"/>
      <w:szCs w:val="32"/>
      <w:lang w:val="en-GB" w:eastAsia="x-none"/>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703220"/>
    <w:rPr>
      <w:rFonts w:ascii="Arial" w:hAnsi="Arial"/>
      <w:sz w:val="28"/>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03220"/>
    <w:rPr>
      <w:rFonts w:ascii="Arial" w:hAnsi="Arial"/>
      <w:lang w:val="en-GB" w:eastAsia="x-none"/>
    </w:rPr>
  </w:style>
  <w:style w:type="character" w:customStyle="1" w:styleId="Heading5Char">
    <w:name w:val="Heading 5 Char"/>
    <w:aliases w:val="h5 Char,Heading5 Char"/>
    <w:link w:val="Heading5"/>
    <w:rsid w:val="00703220"/>
    <w:rPr>
      <w:rFonts w:ascii="Arial" w:hAnsi="Arial"/>
      <w:sz w:val="22"/>
      <w:szCs w:val="22"/>
      <w:lang w:val="en-GB" w:eastAsia="x-none"/>
    </w:rPr>
  </w:style>
  <w:style w:type="character" w:customStyle="1" w:styleId="Heading6Char">
    <w:name w:val="Heading 6 Char"/>
    <w:link w:val="Heading6"/>
    <w:rsid w:val="00703220"/>
    <w:rPr>
      <w:rFonts w:ascii="Arial" w:hAnsi="Arial"/>
      <w:sz w:val="22"/>
      <w:lang w:val="en-GB" w:eastAsia="x-none"/>
    </w:rPr>
  </w:style>
  <w:style w:type="character" w:customStyle="1" w:styleId="Heading7Char">
    <w:name w:val="Heading 7 Char"/>
    <w:link w:val="Heading7"/>
    <w:rsid w:val="00703220"/>
    <w:rPr>
      <w:rFonts w:ascii="Arial" w:hAnsi="Arial"/>
      <w:sz w:val="22"/>
      <w:lang w:val="en-GB" w:eastAsia="x-none"/>
    </w:rPr>
  </w:style>
  <w:style w:type="character" w:customStyle="1" w:styleId="Heading8Char">
    <w:name w:val="Heading 8 Char"/>
    <w:link w:val="Heading8"/>
    <w:rsid w:val="00703220"/>
    <w:rPr>
      <w:rFonts w:ascii="Arial" w:hAnsi="Arial"/>
      <w:sz w:val="22"/>
      <w:lang w:val="en-GB" w:eastAsia="x-none"/>
    </w:rPr>
  </w:style>
  <w:style w:type="character" w:customStyle="1" w:styleId="Heading9Char">
    <w:name w:val="Heading 9 Char"/>
    <w:link w:val="Heading9"/>
    <w:rsid w:val="00703220"/>
    <w:rPr>
      <w:rFonts w:ascii="Arial" w:hAnsi="Arial"/>
      <w:sz w:val="22"/>
      <w:lang w:val="en-GB" w:eastAsia="x-none"/>
    </w:rPr>
  </w:style>
  <w:style w:type="paragraph" w:customStyle="1" w:styleId="3GPPHeader">
    <w:name w:val="3GPP_Header"/>
    <w:basedOn w:val="Normal"/>
    <w:link w:val="3GPPHeaderChar"/>
    <w:rsid w:val="00703220"/>
    <w:pPr>
      <w:tabs>
        <w:tab w:val="left" w:pos="1701"/>
        <w:tab w:val="right" w:pos="9639"/>
      </w:tabs>
      <w:spacing w:after="240"/>
    </w:pPr>
    <w:rPr>
      <w:b/>
      <w:sz w:val="20"/>
      <w:lang w:eastAsia="x-none"/>
    </w:rPr>
  </w:style>
  <w:style w:type="paragraph" w:styleId="Footer">
    <w:name w:val="footer"/>
    <w:basedOn w:val="Header"/>
    <w:link w:val="FooterChar"/>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FooterChar">
    <w:name w:val="Footer Char"/>
    <w:link w:val="Footer"/>
    <w:rsid w:val="00703220"/>
    <w:rPr>
      <w:rFonts w:ascii="Arial" w:eastAsia="宋体" w:hAnsi="Arial" w:cs="Arial"/>
      <w:b/>
      <w:bCs/>
      <w:i/>
      <w:iCs/>
      <w:noProof/>
      <w:kern w:val="0"/>
      <w:sz w:val="18"/>
      <w:szCs w:val="18"/>
    </w:rPr>
  </w:style>
  <w:style w:type="character" w:styleId="PageNumber">
    <w:name w:val="page number"/>
    <w:basedOn w:val="DefaultParagraphFont"/>
    <w:rsid w:val="00703220"/>
  </w:style>
  <w:style w:type="character" w:customStyle="1" w:styleId="3GPPHeaderChar">
    <w:name w:val="3GPP_Header Char"/>
    <w:link w:val="3GPPHeader"/>
    <w:rsid w:val="00703220"/>
    <w:rPr>
      <w:rFonts w:ascii="Times New Roman" w:eastAsia="宋体" w:hAnsi="Times New Roman" w:cs="Times New Roman"/>
      <w:b/>
      <w:kern w:val="0"/>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703220"/>
    <w:rPr>
      <w:rFonts w:ascii="Times New Roman" w:eastAsia="宋体" w:hAnsi="Times New Roman" w:cs="Times New Roman"/>
      <w:kern w:val="0"/>
      <w:sz w:val="18"/>
      <w:szCs w:val="18"/>
      <w:lang w:val="en-GB"/>
    </w:rPr>
  </w:style>
  <w:style w:type="paragraph" w:styleId="BalloonText">
    <w:name w:val="Balloon Text"/>
    <w:basedOn w:val="Normal"/>
    <w:link w:val="BalloonTextChar"/>
    <w:uiPriority w:val="99"/>
    <w:semiHidden/>
    <w:unhideWhenUsed/>
    <w:rsid w:val="00703220"/>
    <w:pPr>
      <w:spacing w:after="0" w:line="240" w:lineRule="auto"/>
    </w:pPr>
    <w:rPr>
      <w:rFonts w:ascii="Lucida Grande" w:hAnsi="Lucida Grande"/>
      <w:sz w:val="18"/>
      <w:szCs w:val="18"/>
      <w:lang w:eastAsia="x-none"/>
    </w:rPr>
  </w:style>
  <w:style w:type="character" w:customStyle="1" w:styleId="BalloonTextChar">
    <w:name w:val="Balloon Text Char"/>
    <w:link w:val="BalloonText"/>
    <w:uiPriority w:val="99"/>
    <w:semiHidden/>
    <w:rsid w:val="00703220"/>
    <w:rPr>
      <w:rFonts w:ascii="Lucida Grande" w:eastAsia="宋体" w:hAnsi="Lucida Grande" w:cs="Lucida Grande"/>
      <w:kern w:val="0"/>
      <w:sz w:val="18"/>
      <w:szCs w:val="18"/>
      <w:lang w:val="en-GB"/>
    </w:rPr>
  </w:style>
  <w:style w:type="paragraph" w:customStyle="1" w:styleId="1-21">
    <w:name w:val="中等深浅网格 1 - 强调文字颜色 21"/>
    <w:basedOn w:val="Normal"/>
    <w:uiPriority w:val="34"/>
    <w:qFormat/>
    <w:rsid w:val="006A4AB1"/>
    <w:pPr>
      <w:ind w:firstLineChars="200" w:firstLine="420"/>
    </w:pPr>
  </w:style>
  <w:style w:type="paragraph" w:styleId="DocumentMap">
    <w:name w:val="Document Map"/>
    <w:basedOn w:val="Normal"/>
    <w:link w:val="DocumentMapChar"/>
    <w:uiPriority w:val="99"/>
    <w:semiHidden/>
    <w:unhideWhenUsed/>
    <w:rsid w:val="00E706A9"/>
    <w:rPr>
      <w:rFonts w:ascii="宋体"/>
      <w:sz w:val="18"/>
      <w:szCs w:val="18"/>
      <w:lang w:eastAsia="x-none"/>
    </w:rPr>
  </w:style>
  <w:style w:type="character" w:customStyle="1" w:styleId="DocumentMapChar">
    <w:name w:val="Document Map Char"/>
    <w:link w:val="DocumentMap"/>
    <w:uiPriority w:val="99"/>
    <w:semiHidden/>
    <w:rsid w:val="00E706A9"/>
    <w:rPr>
      <w:rFonts w:ascii="宋体" w:eastAsia="宋体" w:hAnsi="Times New Roman" w:cs="Times New Roman"/>
      <w:kern w:val="0"/>
      <w:sz w:val="18"/>
      <w:szCs w:val="18"/>
      <w:lang w:val="en-GB"/>
    </w:rPr>
  </w:style>
  <w:style w:type="paragraph" w:customStyle="1" w:styleId="Doc-text2">
    <w:name w:val="Doc-text2"/>
    <w:basedOn w:val="Normal"/>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TableGrid">
    <w:name w:val="Table Grid"/>
    <w:basedOn w:val="TableNormal"/>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EE198E"/>
    <w:rPr>
      <w:sz w:val="21"/>
      <w:szCs w:val="21"/>
    </w:rPr>
  </w:style>
  <w:style w:type="paragraph" w:styleId="CommentText">
    <w:name w:val="annotation text"/>
    <w:basedOn w:val="Normal"/>
    <w:link w:val="CommentTextChar"/>
    <w:uiPriority w:val="99"/>
    <w:unhideWhenUsed/>
    <w:rsid w:val="00EE198E"/>
    <w:pPr>
      <w:jc w:val="left"/>
    </w:pPr>
    <w:rPr>
      <w:lang w:eastAsia="x-none"/>
    </w:rPr>
  </w:style>
  <w:style w:type="character" w:customStyle="1" w:styleId="CommentTextChar">
    <w:name w:val="Comment Text Char"/>
    <w:link w:val="CommentText"/>
    <w:uiPriority w:val="99"/>
    <w:rsid w:val="00EE198E"/>
    <w:rPr>
      <w:rFonts w:ascii="Times New Roman" w:hAnsi="Times New Roman"/>
      <w:sz w:val="22"/>
      <w:lang w:val="en-GB"/>
    </w:rPr>
  </w:style>
  <w:style w:type="paragraph" w:styleId="CommentSubject">
    <w:name w:val="annotation subject"/>
    <w:basedOn w:val="CommentText"/>
    <w:next w:val="CommentText"/>
    <w:link w:val="CommentSubjectChar"/>
    <w:uiPriority w:val="99"/>
    <w:semiHidden/>
    <w:unhideWhenUsed/>
    <w:rsid w:val="00EE198E"/>
    <w:rPr>
      <w:b/>
      <w:bCs/>
    </w:rPr>
  </w:style>
  <w:style w:type="character" w:customStyle="1" w:styleId="CommentSubjectChar">
    <w:name w:val="Comment Subject Char"/>
    <w:link w:val="CommentSubject"/>
    <w:uiPriority w:val="99"/>
    <w:semiHidden/>
    <w:rsid w:val="00EE198E"/>
    <w:rPr>
      <w:rFonts w:ascii="Times New Roman" w:hAnsi="Times New Roman"/>
      <w:b/>
      <w:bCs/>
      <w:sz w:val="22"/>
      <w:lang w:val="en-GB"/>
    </w:rPr>
  </w:style>
  <w:style w:type="table" w:customStyle="1" w:styleId="ListParagraph1">
    <w:name w:val="List Paragraph1"/>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TableNormal"/>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Normal"/>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Normal"/>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Hyperlink">
    <w:name w:val="Hyperlink"/>
    <w:uiPriority w:val="99"/>
    <w:qFormat/>
    <w:rsid w:val="00E51C0A"/>
    <w:rPr>
      <w:color w:val="0000FF"/>
      <w:u w:val="single"/>
    </w:rPr>
  </w:style>
  <w:style w:type="table" w:styleId="MediumGrid3-Accent1">
    <w:name w:val="Medium Grid 3 Accent 1"/>
    <w:basedOn w:val="TableNormal"/>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1">
    <w:name w:val="Medium Grid 1 Accent 1"/>
    <w:basedOn w:val="TableNormal"/>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Normal"/>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Revision">
    <w:name w:val="Revision"/>
    <w:hidden/>
    <w:uiPriority w:val="99"/>
    <w:semiHidden/>
    <w:rsid w:val="00643714"/>
    <w:rPr>
      <w:rFonts w:ascii="Times New Roman" w:hAnsi="Times New Roman"/>
      <w:sz w:val="22"/>
      <w:lang w:val="en-GB" w:eastAsia="zh-CN"/>
    </w:rPr>
  </w:style>
  <w:style w:type="table" w:styleId="MediumGrid3-Accent3">
    <w:name w:val="Medium Grid 3 Accent 3"/>
    <w:basedOn w:val="TableNormal"/>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List"/>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Normal"/>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List">
    <w:name w:val="List"/>
    <w:basedOn w:val="Normal"/>
    <w:uiPriority w:val="99"/>
    <w:semiHidden/>
    <w:unhideWhenUsed/>
    <w:rsid w:val="00C60E37"/>
    <w:pPr>
      <w:ind w:left="200" w:hangingChars="200" w:hanging="200"/>
      <w:contextualSpacing/>
    </w:pPr>
  </w:style>
  <w:style w:type="paragraph" w:customStyle="1" w:styleId="NO">
    <w:name w:val="NO"/>
    <w:basedOn w:val="Normal"/>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宋体"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NormalIndent">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Normal"/>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Normal"/>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宋体" w:hAnsi="Arial" w:cs="Arial"/>
      <w:b/>
      <w:bCs/>
      <w:lang w:val="en-GB" w:eastAsia="ja-JP"/>
    </w:rPr>
  </w:style>
  <w:style w:type="character" w:customStyle="1" w:styleId="THChar">
    <w:name w:val="TH Char"/>
    <w:link w:val="TH"/>
    <w:qFormat/>
    <w:rsid w:val="00F200B7"/>
    <w:rPr>
      <w:rFonts w:ascii="Arial" w:eastAsia="宋体" w:hAnsi="Arial" w:cs="Arial"/>
      <w:b/>
      <w:bCs/>
      <w:lang w:val="en-GB" w:eastAsia="ja-JP"/>
    </w:rPr>
  </w:style>
  <w:style w:type="character" w:styleId="Emphasis">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List2"/>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rsid w:val="003D2593"/>
    <w:rPr>
      <w:rFonts w:eastAsia="MS Mincho"/>
      <w:lang w:val="en-GB" w:eastAsia="en-US" w:bidi="ar-SA"/>
    </w:rPr>
  </w:style>
  <w:style w:type="paragraph" w:styleId="List2">
    <w:name w:val="List 2"/>
    <w:basedOn w:val="Normal"/>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宋体"/>
      <w:lang w:val="en-GB" w:eastAsia="ja-JP"/>
    </w:rPr>
  </w:style>
  <w:style w:type="paragraph" w:customStyle="1" w:styleId="ListParagraph10">
    <w:name w:val="List Paragraph1"/>
    <w:basedOn w:val="Normal"/>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NormalWeb">
    <w:name w:val="Normal (Web)"/>
    <w:basedOn w:val="Normal"/>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Normal"/>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Normal"/>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Normal"/>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Normal"/>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BodyText">
    <w:name w:val="Body Text"/>
    <w:basedOn w:val="Normal"/>
    <w:link w:val="BodyTextChar"/>
    <w:semiHidden/>
    <w:unhideWhenUsed/>
    <w:rsid w:val="00774CA4"/>
    <w:pPr>
      <w:widowControl w:val="0"/>
      <w:overflowPunct/>
      <w:autoSpaceDE/>
      <w:autoSpaceDN/>
      <w:adjustRightInd/>
      <w:spacing w:line="240" w:lineRule="auto"/>
      <w:textAlignment w:val="auto"/>
    </w:pPr>
    <w:rPr>
      <w:rFonts w:ascii="Arial" w:eastAsia="等线" w:hAnsi="Arial"/>
      <w:kern w:val="2"/>
      <w:sz w:val="21"/>
      <w:szCs w:val="22"/>
      <w:lang w:val="en-US"/>
    </w:rPr>
  </w:style>
  <w:style w:type="character" w:customStyle="1" w:styleId="BodyTextChar">
    <w:name w:val="Body Text Char"/>
    <w:link w:val="BodyText"/>
    <w:semiHidden/>
    <w:rsid w:val="00774CA4"/>
    <w:rPr>
      <w:rFonts w:ascii="Arial" w:eastAsia="等线"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0">
    <w:name w:val="列表段落 字符"/>
    <w:uiPriority w:val="34"/>
    <w:qFormat/>
    <w:rsid w:val="00477315"/>
    <w:rPr>
      <w:rFonts w:ascii="等线" w:hAnsi="宋体" w:cs="宋体"/>
      <w:sz w:val="21"/>
      <w:szCs w:val="21"/>
    </w:rPr>
  </w:style>
  <w:style w:type="paragraph" w:styleId="ListParagraph">
    <w:name w:val="List Paragraph"/>
    <w:basedOn w:val="Normal"/>
    <w:uiPriority w:val="34"/>
    <w:qFormat/>
    <w:rsid w:val="006F22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8.xml><?xml version="1.0" encoding="utf-8"?>
<LongProperties xmlns="http://schemas.microsoft.com/office/2006/metadata/longProperties"/>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BFC8111C-83F0-4137-8F47-303B8F0C7C17}">
  <ds:schemaRefs>
    <ds:schemaRef ds:uri="http://schemas.openxmlformats.org/officeDocument/2006/bibliography"/>
  </ds:schemaRefs>
</ds:datastoreItem>
</file>

<file path=customXml/itemProps6.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7.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8.xml><?xml version="1.0" encoding="utf-8"?>
<ds:datastoreItem xmlns:ds="http://schemas.openxmlformats.org/officeDocument/2006/customXml" ds:itemID="{C6B3D2D6-C5B4-4359-AA5B-B657F3FD226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22</Pages>
  <Words>6071</Words>
  <Characters>34606</Characters>
  <Application>Microsoft Office Word</Application>
  <DocSecurity>0</DocSecurity>
  <Lines>288</Lines>
  <Paragraphs>81</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40596</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kun</dc:creator>
  <cp:keywords/>
  <cp:lastModifiedBy>Futurewei - Hao Bi</cp:lastModifiedBy>
  <cp:revision>17</cp:revision>
  <cp:lastPrinted>2019-12-04T11:04:00Z</cp:lastPrinted>
  <dcterms:created xsi:type="dcterms:W3CDTF">2021-07-02T06:41:00Z</dcterms:created>
  <dcterms:modified xsi:type="dcterms:W3CDTF">2021-07-12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